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Default="00C12DAC" w:rsidP="00C12DAC">
      <w:pPr>
        <w:spacing w:line="360" w:lineRule="auto"/>
        <w:jc w:val="center"/>
        <w:rPr>
          <w:sz w:val="32"/>
          <w:szCs w:val="32"/>
        </w:rPr>
      </w:pPr>
      <w:r>
        <w:rPr>
          <w:sz w:val="32"/>
          <w:szCs w:val="32"/>
        </w:rPr>
        <w:t>Państwowa Wyższa Szkoła Zawodowa w Tarnowie</w:t>
      </w:r>
    </w:p>
    <w:p w:rsidR="00C12DAC" w:rsidRPr="00F31F02" w:rsidRDefault="00C12DAC" w:rsidP="00C12DAC">
      <w:pPr>
        <w:tabs>
          <w:tab w:val="left" w:pos="5040"/>
        </w:tabs>
        <w:spacing w:line="360" w:lineRule="auto"/>
        <w:jc w:val="center"/>
        <w:rPr>
          <w:szCs w:val="24"/>
        </w:rPr>
      </w:pPr>
    </w:p>
    <w:p w:rsidR="00C12DAC" w:rsidRPr="00F31F02" w:rsidRDefault="00C12DAC" w:rsidP="00C12DAC">
      <w:pPr>
        <w:spacing w:line="360" w:lineRule="auto"/>
        <w:jc w:val="center"/>
        <w:rPr>
          <w:szCs w:val="24"/>
        </w:rPr>
      </w:pPr>
      <w:r w:rsidRPr="00BB5855">
        <w:rPr>
          <w:rFonts w:ascii="Calibri" w:hAnsi="Calibri"/>
          <w:noProof/>
          <w:lang w:eastAsia="pl-PL"/>
        </w:rPr>
        <w:drawing>
          <wp:inline distT="0" distB="0" distL="0" distR="0">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Default="00C12DAC" w:rsidP="00C12DAC">
      <w:pPr>
        <w:spacing w:line="276" w:lineRule="auto"/>
        <w:jc w:val="center"/>
        <w:rPr>
          <w:sz w:val="32"/>
          <w:szCs w:val="32"/>
        </w:rPr>
      </w:pPr>
    </w:p>
    <w:p w:rsidR="00C12DAC" w:rsidRDefault="00C12DAC" w:rsidP="00C12DAC">
      <w:pPr>
        <w:spacing w:line="276" w:lineRule="auto"/>
        <w:jc w:val="center"/>
        <w:rPr>
          <w:sz w:val="32"/>
          <w:szCs w:val="32"/>
        </w:rPr>
      </w:pPr>
      <w:r>
        <w:rPr>
          <w:sz w:val="32"/>
          <w:szCs w:val="32"/>
        </w:rPr>
        <w:t xml:space="preserve">Wydział </w:t>
      </w:r>
      <w:r w:rsidR="00246E97">
        <w:rPr>
          <w:sz w:val="32"/>
          <w:szCs w:val="32"/>
        </w:rPr>
        <w:t>P</w:t>
      </w:r>
      <w:r>
        <w:rPr>
          <w:sz w:val="32"/>
          <w:szCs w:val="32"/>
        </w:rPr>
        <w:t>olitechniczny</w:t>
      </w:r>
    </w:p>
    <w:p w:rsidR="00C12DAC" w:rsidRPr="00F31F02" w:rsidRDefault="00C12DAC" w:rsidP="00C12DAC">
      <w:pPr>
        <w:spacing w:line="276" w:lineRule="auto"/>
        <w:jc w:val="center"/>
        <w:rPr>
          <w:szCs w:val="24"/>
        </w:rPr>
      </w:pPr>
    </w:p>
    <w:p w:rsidR="00C12DAC" w:rsidRDefault="00C12DAC" w:rsidP="00C12DAC">
      <w:pPr>
        <w:spacing w:line="276" w:lineRule="auto"/>
        <w:jc w:val="center"/>
        <w:rPr>
          <w:b/>
          <w:szCs w:val="32"/>
        </w:rPr>
      </w:pPr>
      <w:r w:rsidRPr="00FE4420">
        <w:rPr>
          <w:b/>
          <w:szCs w:val="32"/>
        </w:rPr>
        <w:t>Kierunek: Informatyka</w:t>
      </w:r>
    </w:p>
    <w:p w:rsidR="00C12DAC" w:rsidRPr="00FE4420" w:rsidRDefault="00C12DAC" w:rsidP="00C12DAC">
      <w:pPr>
        <w:spacing w:line="360" w:lineRule="auto"/>
        <w:jc w:val="center"/>
        <w:rPr>
          <w:szCs w:val="32"/>
        </w:rPr>
      </w:pPr>
      <w:r w:rsidRPr="00FE4420">
        <w:rPr>
          <w:szCs w:val="32"/>
        </w:rPr>
        <w:t>Specjalność: Informatyka stosowana</w:t>
      </w:r>
    </w:p>
    <w:p w:rsidR="00C12DAC" w:rsidRDefault="00C12DAC" w:rsidP="00C12DAC">
      <w:pPr>
        <w:spacing w:line="360" w:lineRule="auto"/>
        <w:jc w:val="center"/>
        <w:rPr>
          <w:szCs w:val="32"/>
        </w:rPr>
      </w:pPr>
      <w:r w:rsidRPr="00FE4420">
        <w:rPr>
          <w:szCs w:val="32"/>
        </w:rPr>
        <w:t>2019/2020</w:t>
      </w:r>
    </w:p>
    <w:p w:rsidR="00C12DAC" w:rsidRDefault="00C12DAC" w:rsidP="00C12DAC">
      <w:pPr>
        <w:spacing w:line="360" w:lineRule="auto"/>
        <w:jc w:val="center"/>
        <w:rPr>
          <w:szCs w:val="32"/>
        </w:rPr>
      </w:pPr>
    </w:p>
    <w:p w:rsidR="00C12DAC" w:rsidRDefault="00C12DAC" w:rsidP="00C12DAC">
      <w:pPr>
        <w:spacing w:line="360" w:lineRule="auto"/>
        <w:jc w:val="center"/>
        <w:rPr>
          <w:szCs w:val="32"/>
        </w:rPr>
      </w:pPr>
      <w:r>
        <w:rPr>
          <w:szCs w:val="32"/>
        </w:rPr>
        <w:t>Dominik Siwek</w:t>
      </w:r>
    </w:p>
    <w:p w:rsidR="00C12DAC" w:rsidRDefault="00C12DAC" w:rsidP="00C12DAC">
      <w:pPr>
        <w:spacing w:line="360" w:lineRule="auto"/>
        <w:jc w:val="center"/>
        <w:rPr>
          <w:szCs w:val="32"/>
        </w:rPr>
      </w:pPr>
      <w:r>
        <w:rPr>
          <w:szCs w:val="32"/>
        </w:rPr>
        <w:t>Dawid Kulas</w:t>
      </w: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360" w:lineRule="auto"/>
        <w:jc w:val="center"/>
        <w:rPr>
          <w:szCs w:val="32"/>
        </w:rPr>
      </w:pPr>
      <w:r>
        <w:rPr>
          <w:szCs w:val="32"/>
        </w:rPr>
        <w:t>PRACA INŻYNIERSKA</w:t>
      </w:r>
    </w:p>
    <w:p w:rsidR="00C12DAC" w:rsidRDefault="00C12DAC" w:rsidP="00C12DAC">
      <w:pPr>
        <w:spacing w:line="276" w:lineRule="auto"/>
        <w:jc w:val="center"/>
        <w:rPr>
          <w:b/>
          <w:sz w:val="28"/>
          <w:szCs w:val="28"/>
        </w:rPr>
      </w:pPr>
      <w:r>
        <w:rPr>
          <w:b/>
          <w:sz w:val="28"/>
          <w:szCs w:val="28"/>
        </w:rPr>
        <w:t xml:space="preserve">Zaprojektowanie i wykonanie systemu wspomagającego </w:t>
      </w:r>
      <w:r w:rsidR="000611C4">
        <w:rPr>
          <w:b/>
          <w:sz w:val="28"/>
          <w:szCs w:val="28"/>
        </w:rPr>
        <w:br/>
      </w:r>
      <w:r>
        <w:rPr>
          <w:b/>
          <w:sz w:val="28"/>
          <w:szCs w:val="28"/>
        </w:rPr>
        <w:t>działalność sklepu ze sprzętem komputerowym</w:t>
      </w:r>
    </w:p>
    <w:p w:rsidR="00C12DAC" w:rsidRPr="00FE4420" w:rsidRDefault="00C12DAC" w:rsidP="00C12DAC">
      <w:pPr>
        <w:spacing w:line="276" w:lineRule="auto"/>
        <w:jc w:val="center"/>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line="276" w:lineRule="auto"/>
        <w:rPr>
          <w:b/>
          <w:szCs w:val="24"/>
        </w:rPr>
      </w:pPr>
    </w:p>
    <w:p w:rsidR="00C12DAC" w:rsidRPr="00FE4420" w:rsidRDefault="00C12DAC" w:rsidP="00C12DAC">
      <w:pPr>
        <w:spacing w:line="360" w:lineRule="auto"/>
        <w:jc w:val="right"/>
        <w:rPr>
          <w:szCs w:val="24"/>
        </w:rPr>
      </w:pPr>
      <w:r w:rsidRPr="00FE4420">
        <w:rPr>
          <w:szCs w:val="24"/>
        </w:rPr>
        <w:t>Promotor pracy:</w:t>
      </w:r>
    </w:p>
    <w:p w:rsidR="00C12DAC" w:rsidRDefault="00C12DAC" w:rsidP="00C12DAC">
      <w:pPr>
        <w:spacing w:line="360" w:lineRule="auto"/>
        <w:jc w:val="right"/>
        <w:rPr>
          <w:szCs w:val="24"/>
        </w:rPr>
      </w:pPr>
      <w:r w:rsidRPr="00FE4420">
        <w:rPr>
          <w:szCs w:val="24"/>
        </w:rPr>
        <w:t>dr inż. Stanisław Stoch</w:t>
      </w:r>
    </w:p>
    <w:p w:rsidR="00C12DAC" w:rsidRDefault="00C12DAC" w:rsidP="00C12DAC">
      <w:pPr>
        <w:spacing w:line="360" w:lineRule="auto"/>
        <w:rPr>
          <w:szCs w:val="24"/>
        </w:rPr>
      </w:pPr>
    </w:p>
    <w:p w:rsidR="00C12DAC" w:rsidRDefault="00C12DAC" w:rsidP="00C12DAC">
      <w:pPr>
        <w:spacing w:line="360" w:lineRule="auto"/>
        <w:rPr>
          <w:szCs w:val="24"/>
        </w:rPr>
      </w:pPr>
    </w:p>
    <w:p w:rsidR="00C12DAC" w:rsidRPr="00FE4420" w:rsidRDefault="00C12DAC" w:rsidP="00C12DAC">
      <w:pPr>
        <w:spacing w:line="360" w:lineRule="auto"/>
        <w:jc w:val="center"/>
        <w:rPr>
          <w:szCs w:val="24"/>
        </w:rPr>
      </w:pPr>
      <w:r>
        <w:rPr>
          <w:szCs w:val="24"/>
        </w:rPr>
        <w:t>Tarnów 2020r.</w:t>
      </w:r>
    </w:p>
    <w:p w:rsidR="001C5E4A" w:rsidRDefault="001C5E4A">
      <w:pPr>
        <w:sectPr w:rsidR="001C5E4A" w:rsidSect="00F00736">
          <w:footerReference w:type="default" r:id="rId10"/>
          <w:type w:val="oddPage"/>
          <w:pgSz w:w="11906" w:h="16838" w:code="9"/>
          <w:pgMar w:top="1418" w:right="1134" w:bottom="1418" w:left="1134" w:header="709" w:footer="709" w:gutter="567"/>
          <w:pgNumType w:start="1"/>
          <w:cols w:space="708"/>
          <w:docGrid w:linePitch="360"/>
        </w:sectPr>
      </w:pPr>
      <w:r>
        <w:lastRenderedPageBreak/>
        <w:br w:type="page"/>
      </w: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FC7D0A">
          <w:pPr>
            <w:pStyle w:val="Nagwekspisutreci"/>
            <w:rPr>
              <w:color w:val="000000" w:themeColor="text1"/>
            </w:rPr>
          </w:pPr>
          <w:r w:rsidRPr="00C57843">
            <w:rPr>
              <w:color w:val="000000" w:themeColor="text1"/>
            </w:rPr>
            <w:t>Spis treści</w:t>
          </w:r>
        </w:p>
        <w:p w:rsidR="00C12DAC" w:rsidRDefault="003C4E16">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0596943" w:history="1">
            <w:r w:rsidR="00C12DAC" w:rsidRPr="00536911">
              <w:rPr>
                <w:rStyle w:val="Hipercze"/>
                <w:noProof/>
              </w:rPr>
              <w:t>Wstęp</w:t>
            </w:r>
            <w:r w:rsidR="00C12DAC">
              <w:rPr>
                <w:noProof/>
                <w:webHidden/>
              </w:rPr>
              <w:tab/>
            </w:r>
            <w:r>
              <w:rPr>
                <w:noProof/>
                <w:webHidden/>
              </w:rPr>
              <w:fldChar w:fldCharType="begin"/>
            </w:r>
            <w:r w:rsidR="00C12DAC">
              <w:rPr>
                <w:noProof/>
                <w:webHidden/>
              </w:rPr>
              <w:instrText xml:space="preserve"> PAGEREF _Toc30596943 \h </w:instrText>
            </w:r>
            <w:r>
              <w:rPr>
                <w:noProof/>
                <w:webHidden/>
              </w:rPr>
            </w:r>
            <w:r>
              <w:rPr>
                <w:noProof/>
                <w:webHidden/>
              </w:rPr>
              <w:fldChar w:fldCharType="separate"/>
            </w:r>
            <w:r w:rsidR="00C12DAC">
              <w:rPr>
                <w:noProof/>
                <w:webHidden/>
              </w:rPr>
              <w:t>5</w:t>
            </w:r>
            <w:r>
              <w:rPr>
                <w:noProof/>
                <w:webHidden/>
              </w:rPr>
              <w:fldChar w:fldCharType="end"/>
            </w:r>
          </w:hyperlink>
        </w:p>
        <w:p w:rsidR="00C12DAC" w:rsidRDefault="00721D8F">
          <w:pPr>
            <w:pStyle w:val="Spistreci1"/>
            <w:rPr>
              <w:rFonts w:asciiTheme="minorHAnsi" w:eastAsiaTheme="minorEastAsia" w:hAnsiTheme="minorHAnsi" w:cstheme="minorBidi"/>
              <w:noProof/>
              <w:sz w:val="22"/>
              <w:lang w:eastAsia="pl-PL"/>
            </w:rPr>
          </w:pPr>
          <w:hyperlink w:anchor="_Toc30596944" w:history="1">
            <w:r w:rsidR="00C12DAC" w:rsidRPr="00536911">
              <w:rPr>
                <w:rStyle w:val="Hipercze"/>
                <w:noProof/>
              </w:rPr>
              <w:t>1.</w:t>
            </w:r>
            <w:r w:rsidR="00C12DAC">
              <w:rPr>
                <w:rFonts w:asciiTheme="minorHAnsi" w:eastAsiaTheme="minorEastAsia" w:hAnsiTheme="minorHAnsi" w:cstheme="minorBidi"/>
                <w:noProof/>
                <w:sz w:val="22"/>
                <w:lang w:eastAsia="pl-PL"/>
              </w:rPr>
              <w:tab/>
            </w:r>
            <w:r w:rsidR="00C12DAC" w:rsidRPr="00536911">
              <w:rPr>
                <w:rStyle w:val="Hipercze"/>
                <w:noProof/>
              </w:rPr>
              <w:t>Sklep internetowy okiem biznesu</w:t>
            </w:r>
            <w:r w:rsidR="00C12DAC">
              <w:rPr>
                <w:noProof/>
                <w:webHidden/>
              </w:rPr>
              <w:tab/>
            </w:r>
            <w:r w:rsidR="003C4E16">
              <w:rPr>
                <w:noProof/>
                <w:webHidden/>
              </w:rPr>
              <w:fldChar w:fldCharType="begin"/>
            </w:r>
            <w:r w:rsidR="00C12DAC">
              <w:rPr>
                <w:noProof/>
                <w:webHidden/>
              </w:rPr>
              <w:instrText xml:space="preserve"> PAGEREF _Toc30596944 \h </w:instrText>
            </w:r>
            <w:r w:rsidR="003C4E16">
              <w:rPr>
                <w:noProof/>
                <w:webHidden/>
              </w:rPr>
            </w:r>
            <w:r w:rsidR="003C4E16">
              <w:rPr>
                <w:noProof/>
                <w:webHidden/>
              </w:rPr>
              <w:fldChar w:fldCharType="separate"/>
            </w:r>
            <w:r w:rsidR="00C12DAC">
              <w:rPr>
                <w:noProof/>
                <w:webHidden/>
              </w:rPr>
              <w:t>6</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45" w:history="1">
            <w:r w:rsidR="00C12DAC" w:rsidRPr="00536911">
              <w:rPr>
                <w:rStyle w:val="Hipercze"/>
                <w:noProof/>
              </w:rPr>
              <w:t>1.1.</w:t>
            </w:r>
            <w:r w:rsidR="00C12DAC">
              <w:rPr>
                <w:rFonts w:asciiTheme="minorHAnsi" w:eastAsiaTheme="minorEastAsia" w:hAnsiTheme="minorHAnsi" w:cstheme="minorBidi"/>
                <w:noProof/>
                <w:sz w:val="22"/>
                <w:lang w:eastAsia="pl-PL"/>
              </w:rPr>
              <w:tab/>
            </w:r>
            <w:r w:rsidR="00C12DAC" w:rsidRPr="00536911">
              <w:rPr>
                <w:rStyle w:val="Hipercze"/>
                <w:noProof/>
              </w:rPr>
              <w:t>Czym jest sklep internetowy?</w:t>
            </w:r>
            <w:r w:rsidR="00C12DAC">
              <w:rPr>
                <w:noProof/>
                <w:webHidden/>
              </w:rPr>
              <w:tab/>
            </w:r>
            <w:r w:rsidR="003C4E16">
              <w:rPr>
                <w:noProof/>
                <w:webHidden/>
              </w:rPr>
              <w:fldChar w:fldCharType="begin"/>
            </w:r>
            <w:r w:rsidR="00C12DAC">
              <w:rPr>
                <w:noProof/>
                <w:webHidden/>
              </w:rPr>
              <w:instrText xml:space="preserve"> PAGEREF _Toc30596945 \h </w:instrText>
            </w:r>
            <w:r w:rsidR="003C4E16">
              <w:rPr>
                <w:noProof/>
                <w:webHidden/>
              </w:rPr>
            </w:r>
            <w:r w:rsidR="003C4E16">
              <w:rPr>
                <w:noProof/>
                <w:webHidden/>
              </w:rPr>
              <w:fldChar w:fldCharType="separate"/>
            </w:r>
            <w:r w:rsidR="00C12DAC">
              <w:rPr>
                <w:noProof/>
                <w:webHidden/>
              </w:rPr>
              <w:t>6</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46" w:history="1">
            <w:r w:rsidR="00C12DAC" w:rsidRPr="00536911">
              <w:rPr>
                <w:rStyle w:val="Hipercze"/>
                <w:noProof/>
              </w:rPr>
              <w:t>1.2.</w:t>
            </w:r>
            <w:r w:rsidR="00C12DAC">
              <w:rPr>
                <w:rFonts w:asciiTheme="minorHAnsi" w:eastAsiaTheme="minorEastAsia" w:hAnsiTheme="minorHAnsi" w:cstheme="minorBidi"/>
                <w:noProof/>
                <w:sz w:val="22"/>
                <w:lang w:eastAsia="pl-PL"/>
              </w:rPr>
              <w:tab/>
            </w:r>
            <w:r w:rsidR="00C12DAC" w:rsidRPr="00536911">
              <w:rPr>
                <w:rStyle w:val="Hipercze"/>
                <w:noProof/>
              </w:rPr>
              <w:t>Opis działania sklepu</w:t>
            </w:r>
            <w:r w:rsidR="00C12DAC">
              <w:rPr>
                <w:noProof/>
                <w:webHidden/>
              </w:rPr>
              <w:tab/>
            </w:r>
            <w:r w:rsidR="003C4E16">
              <w:rPr>
                <w:noProof/>
                <w:webHidden/>
              </w:rPr>
              <w:fldChar w:fldCharType="begin"/>
            </w:r>
            <w:r w:rsidR="00C12DAC">
              <w:rPr>
                <w:noProof/>
                <w:webHidden/>
              </w:rPr>
              <w:instrText xml:space="preserve"> PAGEREF _Toc30596946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47" w:history="1">
            <w:r w:rsidR="00C12DAC" w:rsidRPr="00536911">
              <w:rPr>
                <w:rStyle w:val="Hipercze"/>
                <w:noProof/>
              </w:rPr>
              <w:t>1.3.</w:t>
            </w:r>
            <w:r w:rsidR="00C12DAC">
              <w:rPr>
                <w:rFonts w:asciiTheme="minorHAnsi" w:eastAsiaTheme="minorEastAsia" w:hAnsiTheme="minorHAnsi" w:cstheme="minorBidi"/>
                <w:noProof/>
                <w:sz w:val="22"/>
                <w:lang w:eastAsia="pl-PL"/>
              </w:rPr>
              <w:tab/>
            </w:r>
            <w:r w:rsidR="00C12DAC" w:rsidRPr="00536911">
              <w:rPr>
                <w:rStyle w:val="Hipercze"/>
                <w:noProof/>
              </w:rPr>
              <w:t>Zapotrzebowanie na system</w:t>
            </w:r>
            <w:r w:rsidR="00C12DAC">
              <w:rPr>
                <w:noProof/>
                <w:webHidden/>
              </w:rPr>
              <w:tab/>
            </w:r>
            <w:r w:rsidR="003C4E16">
              <w:rPr>
                <w:noProof/>
                <w:webHidden/>
              </w:rPr>
              <w:fldChar w:fldCharType="begin"/>
            </w:r>
            <w:r w:rsidR="00C12DAC">
              <w:rPr>
                <w:noProof/>
                <w:webHidden/>
              </w:rPr>
              <w:instrText xml:space="preserve"> PAGEREF _Toc30596947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48" w:history="1">
            <w:r w:rsidR="00C12DAC" w:rsidRPr="00536911">
              <w:rPr>
                <w:rStyle w:val="Hipercze"/>
                <w:noProof/>
              </w:rPr>
              <w:t>1.3.1.</w:t>
            </w:r>
            <w:r w:rsidR="00C12DAC">
              <w:rPr>
                <w:rFonts w:asciiTheme="minorHAnsi" w:eastAsiaTheme="minorEastAsia" w:hAnsiTheme="minorHAnsi" w:cstheme="minorBidi"/>
                <w:noProof/>
                <w:sz w:val="22"/>
                <w:lang w:eastAsia="pl-PL"/>
              </w:rPr>
              <w:tab/>
            </w:r>
            <w:r w:rsidR="00C12DAC" w:rsidRPr="00536911">
              <w:rPr>
                <w:rStyle w:val="Hipercze"/>
                <w:noProof/>
              </w:rPr>
              <w:t>Koncepcja strony internetowej</w:t>
            </w:r>
            <w:r w:rsidR="00C12DAC">
              <w:rPr>
                <w:noProof/>
                <w:webHidden/>
              </w:rPr>
              <w:tab/>
            </w:r>
            <w:r w:rsidR="003C4E16">
              <w:rPr>
                <w:noProof/>
                <w:webHidden/>
              </w:rPr>
              <w:fldChar w:fldCharType="begin"/>
            </w:r>
            <w:r w:rsidR="00C12DAC">
              <w:rPr>
                <w:noProof/>
                <w:webHidden/>
              </w:rPr>
              <w:instrText xml:space="preserve"> PAGEREF _Toc30596948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49" w:history="1">
            <w:r w:rsidR="00C12DAC" w:rsidRPr="00536911">
              <w:rPr>
                <w:rStyle w:val="Hipercze"/>
                <w:noProof/>
              </w:rPr>
              <w:t>1.3.2.</w:t>
            </w:r>
            <w:r w:rsidR="00C12DAC">
              <w:rPr>
                <w:rFonts w:asciiTheme="minorHAnsi" w:eastAsiaTheme="minorEastAsia" w:hAnsiTheme="minorHAnsi" w:cstheme="minorBidi"/>
                <w:noProof/>
                <w:sz w:val="22"/>
                <w:lang w:eastAsia="pl-PL"/>
              </w:rPr>
              <w:tab/>
            </w:r>
            <w:r w:rsidR="00C12DAC" w:rsidRPr="00536911">
              <w:rPr>
                <w:rStyle w:val="Hipercze"/>
                <w:noProof/>
              </w:rPr>
              <w:t>Koncepcja panelu obsługi systemem</w:t>
            </w:r>
            <w:r w:rsidR="00C12DAC">
              <w:rPr>
                <w:noProof/>
                <w:webHidden/>
              </w:rPr>
              <w:tab/>
            </w:r>
            <w:r w:rsidR="003C4E16">
              <w:rPr>
                <w:noProof/>
                <w:webHidden/>
              </w:rPr>
              <w:fldChar w:fldCharType="begin"/>
            </w:r>
            <w:r w:rsidR="00C12DAC">
              <w:rPr>
                <w:noProof/>
                <w:webHidden/>
              </w:rPr>
              <w:instrText xml:space="preserve"> PAGEREF _Toc30596949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50" w:history="1">
            <w:r w:rsidR="00C12DAC" w:rsidRPr="00536911">
              <w:rPr>
                <w:rStyle w:val="Hipercze"/>
                <w:noProof/>
              </w:rPr>
              <w:t>1.3.3.</w:t>
            </w:r>
            <w:r w:rsidR="00C12DAC">
              <w:rPr>
                <w:rFonts w:asciiTheme="minorHAnsi" w:eastAsiaTheme="minorEastAsia" w:hAnsiTheme="minorHAnsi" w:cstheme="minorBidi"/>
                <w:noProof/>
                <w:sz w:val="22"/>
                <w:lang w:eastAsia="pl-PL"/>
              </w:rPr>
              <w:tab/>
            </w:r>
            <w:r w:rsidR="00C12DAC" w:rsidRPr="00536911">
              <w:rPr>
                <w:rStyle w:val="Hipercze"/>
                <w:noProof/>
              </w:rPr>
              <w:t>Architektura systemu</w:t>
            </w:r>
            <w:r w:rsidR="00C12DAC">
              <w:rPr>
                <w:noProof/>
                <w:webHidden/>
              </w:rPr>
              <w:tab/>
            </w:r>
            <w:r w:rsidR="003C4E16">
              <w:rPr>
                <w:noProof/>
                <w:webHidden/>
              </w:rPr>
              <w:fldChar w:fldCharType="begin"/>
            </w:r>
            <w:r w:rsidR="00C12DAC">
              <w:rPr>
                <w:noProof/>
                <w:webHidden/>
              </w:rPr>
              <w:instrText xml:space="preserve"> PAGEREF _Toc30596950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721D8F">
          <w:pPr>
            <w:pStyle w:val="Spistreci1"/>
            <w:rPr>
              <w:rFonts w:asciiTheme="minorHAnsi" w:eastAsiaTheme="minorEastAsia" w:hAnsiTheme="minorHAnsi" w:cstheme="minorBidi"/>
              <w:noProof/>
              <w:sz w:val="22"/>
              <w:lang w:eastAsia="pl-PL"/>
            </w:rPr>
          </w:pPr>
          <w:hyperlink w:anchor="_Toc30596951" w:history="1">
            <w:r w:rsidR="00C12DAC" w:rsidRPr="00536911">
              <w:rPr>
                <w:rStyle w:val="Hipercze"/>
                <w:noProof/>
              </w:rPr>
              <w:t>2.</w:t>
            </w:r>
            <w:r w:rsidR="00C12DAC">
              <w:rPr>
                <w:rFonts w:asciiTheme="minorHAnsi" w:eastAsiaTheme="minorEastAsia" w:hAnsiTheme="minorHAnsi" w:cstheme="minorBidi"/>
                <w:noProof/>
                <w:sz w:val="22"/>
                <w:lang w:eastAsia="pl-PL"/>
              </w:rPr>
              <w:tab/>
            </w:r>
            <w:r w:rsidR="00C12DAC" w:rsidRPr="00536911">
              <w:rPr>
                <w:rStyle w:val="Hipercze"/>
                <w:noProof/>
              </w:rPr>
              <w:t>Wykorzystane języki, biblioteki oraz technologie</w:t>
            </w:r>
            <w:r w:rsidR="00C12DAC">
              <w:rPr>
                <w:noProof/>
                <w:webHidden/>
              </w:rPr>
              <w:tab/>
            </w:r>
            <w:r w:rsidR="003C4E16">
              <w:rPr>
                <w:noProof/>
                <w:webHidden/>
              </w:rPr>
              <w:fldChar w:fldCharType="begin"/>
            </w:r>
            <w:r w:rsidR="00C12DAC">
              <w:rPr>
                <w:noProof/>
                <w:webHidden/>
              </w:rPr>
              <w:instrText xml:space="preserve"> PAGEREF _Toc30596951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52" w:history="1">
            <w:r w:rsidR="00C12DAC" w:rsidRPr="00536911">
              <w:rPr>
                <w:rStyle w:val="Hipercze"/>
                <w:noProof/>
              </w:rPr>
              <w:t>2.1.</w:t>
            </w:r>
            <w:r w:rsidR="00C12DAC">
              <w:rPr>
                <w:rFonts w:asciiTheme="minorHAnsi" w:eastAsiaTheme="minorEastAsia" w:hAnsiTheme="minorHAnsi" w:cstheme="minorBidi"/>
                <w:noProof/>
                <w:sz w:val="22"/>
                <w:lang w:eastAsia="pl-PL"/>
              </w:rPr>
              <w:tab/>
            </w:r>
            <w:r w:rsidR="00C12DAC" w:rsidRPr="00536911">
              <w:rPr>
                <w:rStyle w:val="Hipercze"/>
                <w:noProof/>
              </w:rPr>
              <w:t>XAMPP</w:t>
            </w:r>
            <w:r w:rsidR="00C12DAC">
              <w:rPr>
                <w:noProof/>
                <w:webHidden/>
              </w:rPr>
              <w:tab/>
            </w:r>
            <w:r w:rsidR="003C4E16">
              <w:rPr>
                <w:noProof/>
                <w:webHidden/>
              </w:rPr>
              <w:fldChar w:fldCharType="begin"/>
            </w:r>
            <w:r w:rsidR="00C12DAC">
              <w:rPr>
                <w:noProof/>
                <w:webHidden/>
              </w:rPr>
              <w:instrText xml:space="preserve"> PAGEREF _Toc30596952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53" w:history="1">
            <w:r w:rsidR="00C12DAC" w:rsidRPr="00536911">
              <w:rPr>
                <w:rStyle w:val="Hipercze"/>
                <w:noProof/>
              </w:rPr>
              <w:t>2.1.1.</w:t>
            </w:r>
            <w:r w:rsidR="00C12DAC">
              <w:rPr>
                <w:rFonts w:asciiTheme="minorHAnsi" w:eastAsiaTheme="minorEastAsia" w:hAnsiTheme="minorHAnsi" w:cstheme="minorBidi"/>
                <w:noProof/>
                <w:sz w:val="22"/>
                <w:lang w:eastAsia="pl-PL"/>
              </w:rPr>
              <w:tab/>
            </w:r>
            <w:r w:rsidR="00C12DAC" w:rsidRPr="00536911">
              <w:rPr>
                <w:rStyle w:val="Hipercze"/>
                <w:noProof/>
              </w:rPr>
              <w:t>Serwer Apache</w:t>
            </w:r>
            <w:r w:rsidR="00C12DAC">
              <w:rPr>
                <w:noProof/>
                <w:webHidden/>
              </w:rPr>
              <w:tab/>
            </w:r>
            <w:r w:rsidR="003C4E16">
              <w:rPr>
                <w:noProof/>
                <w:webHidden/>
              </w:rPr>
              <w:fldChar w:fldCharType="begin"/>
            </w:r>
            <w:r w:rsidR="00C12DAC">
              <w:rPr>
                <w:noProof/>
                <w:webHidden/>
              </w:rPr>
              <w:instrText xml:space="preserve"> PAGEREF _Toc30596953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54" w:history="1">
            <w:r w:rsidR="00C12DAC" w:rsidRPr="00536911">
              <w:rPr>
                <w:rStyle w:val="Hipercze"/>
                <w:noProof/>
              </w:rPr>
              <w:t>2.1.2.</w:t>
            </w:r>
            <w:r w:rsidR="00C12DAC">
              <w:rPr>
                <w:rFonts w:asciiTheme="minorHAnsi" w:eastAsiaTheme="minorEastAsia" w:hAnsiTheme="minorHAnsi" w:cstheme="minorBidi"/>
                <w:noProof/>
                <w:sz w:val="22"/>
                <w:lang w:eastAsia="pl-PL"/>
              </w:rPr>
              <w:tab/>
            </w:r>
            <w:r w:rsidR="00C12DAC" w:rsidRPr="00536911">
              <w:rPr>
                <w:rStyle w:val="Hipercze"/>
                <w:noProof/>
              </w:rPr>
              <w:t>Baza danych MySQL</w:t>
            </w:r>
            <w:r w:rsidR="00C12DAC">
              <w:rPr>
                <w:noProof/>
                <w:webHidden/>
              </w:rPr>
              <w:tab/>
            </w:r>
            <w:r w:rsidR="003C4E16">
              <w:rPr>
                <w:noProof/>
                <w:webHidden/>
              </w:rPr>
              <w:fldChar w:fldCharType="begin"/>
            </w:r>
            <w:r w:rsidR="00C12DAC">
              <w:rPr>
                <w:noProof/>
                <w:webHidden/>
              </w:rPr>
              <w:instrText xml:space="preserve"> PAGEREF _Toc30596954 \h </w:instrText>
            </w:r>
            <w:r w:rsidR="003C4E16">
              <w:rPr>
                <w:noProof/>
                <w:webHidden/>
              </w:rPr>
            </w:r>
            <w:r w:rsidR="003C4E16">
              <w:rPr>
                <w:noProof/>
                <w:webHidden/>
              </w:rPr>
              <w:fldChar w:fldCharType="separate"/>
            </w:r>
            <w:r w:rsidR="00C12DAC">
              <w:rPr>
                <w:noProof/>
                <w:webHidden/>
              </w:rPr>
              <w:t>9</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55" w:history="1">
            <w:r w:rsidR="00C12DAC" w:rsidRPr="00536911">
              <w:rPr>
                <w:rStyle w:val="Hipercze"/>
                <w:noProof/>
              </w:rPr>
              <w:t>2.2.</w:t>
            </w:r>
            <w:r w:rsidR="00C12DAC">
              <w:rPr>
                <w:rFonts w:asciiTheme="minorHAnsi" w:eastAsiaTheme="minorEastAsia" w:hAnsiTheme="minorHAnsi" w:cstheme="minorBidi"/>
                <w:noProof/>
                <w:sz w:val="22"/>
                <w:lang w:eastAsia="pl-PL"/>
              </w:rPr>
              <w:tab/>
            </w:r>
            <w:r w:rsidR="00C12DAC" w:rsidRPr="00536911">
              <w:rPr>
                <w:rStyle w:val="Hipercze"/>
                <w:noProof/>
                <w:shd w:val="clear" w:color="auto" w:fill="FFFFFF"/>
              </w:rPr>
              <w:t>Język znaczników HTML i kaskadowe arkusze stylów CSS</w:t>
            </w:r>
            <w:r w:rsidR="00C12DAC">
              <w:rPr>
                <w:noProof/>
                <w:webHidden/>
              </w:rPr>
              <w:tab/>
            </w:r>
            <w:r w:rsidR="003C4E16">
              <w:rPr>
                <w:noProof/>
                <w:webHidden/>
              </w:rPr>
              <w:fldChar w:fldCharType="begin"/>
            </w:r>
            <w:r w:rsidR="00C12DAC">
              <w:rPr>
                <w:noProof/>
                <w:webHidden/>
              </w:rPr>
              <w:instrText xml:space="preserve"> PAGEREF _Toc30596955 \h </w:instrText>
            </w:r>
            <w:r w:rsidR="003C4E16">
              <w:rPr>
                <w:noProof/>
                <w:webHidden/>
              </w:rPr>
            </w:r>
            <w:r w:rsidR="003C4E16">
              <w:rPr>
                <w:noProof/>
                <w:webHidden/>
              </w:rPr>
              <w:fldChar w:fldCharType="separate"/>
            </w:r>
            <w:r w:rsidR="00C12DAC">
              <w:rPr>
                <w:noProof/>
                <w:webHidden/>
              </w:rPr>
              <w:t>10</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56" w:history="1">
            <w:r w:rsidR="00C12DAC" w:rsidRPr="00536911">
              <w:rPr>
                <w:rStyle w:val="Hipercze"/>
                <w:noProof/>
              </w:rPr>
              <w:t>2.3.</w:t>
            </w:r>
            <w:r w:rsidR="00C12DAC">
              <w:rPr>
                <w:rFonts w:asciiTheme="minorHAnsi" w:eastAsiaTheme="minorEastAsia" w:hAnsiTheme="minorHAnsi" w:cstheme="minorBidi"/>
                <w:noProof/>
                <w:sz w:val="22"/>
                <w:lang w:eastAsia="pl-PL"/>
              </w:rPr>
              <w:tab/>
            </w:r>
            <w:r w:rsidR="00C12DAC" w:rsidRPr="00536911">
              <w:rPr>
                <w:rStyle w:val="Hipercze"/>
                <w:noProof/>
              </w:rPr>
              <w:t>Bootstrap</w:t>
            </w:r>
            <w:r w:rsidR="00C12DAC">
              <w:rPr>
                <w:noProof/>
                <w:webHidden/>
              </w:rPr>
              <w:tab/>
            </w:r>
            <w:r w:rsidR="003C4E16">
              <w:rPr>
                <w:noProof/>
                <w:webHidden/>
              </w:rPr>
              <w:fldChar w:fldCharType="begin"/>
            </w:r>
            <w:r w:rsidR="00C12DAC">
              <w:rPr>
                <w:noProof/>
                <w:webHidden/>
              </w:rPr>
              <w:instrText xml:space="preserve"> PAGEREF _Toc30596956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57" w:history="1">
            <w:r w:rsidR="00C12DAC" w:rsidRPr="00536911">
              <w:rPr>
                <w:rStyle w:val="Hipercze"/>
                <w:noProof/>
              </w:rPr>
              <w:t>2.4.</w:t>
            </w:r>
            <w:r w:rsidR="00C12DAC">
              <w:rPr>
                <w:rFonts w:asciiTheme="minorHAnsi" w:eastAsiaTheme="minorEastAsia" w:hAnsiTheme="minorHAnsi" w:cstheme="minorBidi"/>
                <w:noProof/>
                <w:sz w:val="22"/>
                <w:lang w:eastAsia="pl-PL"/>
              </w:rPr>
              <w:tab/>
            </w:r>
            <w:r w:rsidR="00C12DAC" w:rsidRPr="00536911">
              <w:rPr>
                <w:rStyle w:val="Hipercze"/>
                <w:noProof/>
              </w:rPr>
              <w:t>Język JavaScript</w:t>
            </w:r>
            <w:r w:rsidR="00C12DAC">
              <w:rPr>
                <w:noProof/>
                <w:webHidden/>
              </w:rPr>
              <w:tab/>
            </w:r>
            <w:r w:rsidR="003C4E16">
              <w:rPr>
                <w:noProof/>
                <w:webHidden/>
              </w:rPr>
              <w:fldChar w:fldCharType="begin"/>
            </w:r>
            <w:r w:rsidR="00C12DAC">
              <w:rPr>
                <w:noProof/>
                <w:webHidden/>
              </w:rPr>
              <w:instrText xml:space="preserve"> PAGEREF _Toc30596957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58" w:history="1">
            <w:r w:rsidR="00C12DAC" w:rsidRPr="00536911">
              <w:rPr>
                <w:rStyle w:val="Hipercze"/>
                <w:noProof/>
              </w:rPr>
              <w:t>2.5.</w:t>
            </w:r>
            <w:r w:rsidR="00C12DAC">
              <w:rPr>
                <w:rFonts w:asciiTheme="minorHAnsi" w:eastAsiaTheme="minorEastAsia" w:hAnsiTheme="minorHAnsi" w:cstheme="minorBidi"/>
                <w:noProof/>
                <w:sz w:val="22"/>
                <w:lang w:eastAsia="pl-PL"/>
              </w:rPr>
              <w:tab/>
            </w:r>
            <w:r w:rsidR="00C12DAC" w:rsidRPr="00536911">
              <w:rPr>
                <w:rStyle w:val="Hipercze"/>
                <w:noProof/>
              </w:rPr>
              <w:t>Język skryptowy PHP</w:t>
            </w:r>
            <w:r w:rsidR="00C12DAC">
              <w:rPr>
                <w:noProof/>
                <w:webHidden/>
              </w:rPr>
              <w:tab/>
            </w:r>
            <w:r w:rsidR="003C4E16">
              <w:rPr>
                <w:noProof/>
                <w:webHidden/>
              </w:rPr>
              <w:fldChar w:fldCharType="begin"/>
            </w:r>
            <w:r w:rsidR="00C12DAC">
              <w:rPr>
                <w:noProof/>
                <w:webHidden/>
              </w:rPr>
              <w:instrText xml:space="preserve"> PAGEREF _Toc30596958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59" w:history="1">
            <w:r w:rsidR="00C12DAC" w:rsidRPr="00536911">
              <w:rPr>
                <w:rStyle w:val="Hipercze"/>
                <w:noProof/>
              </w:rPr>
              <w:t>2.6.</w:t>
            </w:r>
            <w:r w:rsidR="00C12DAC">
              <w:rPr>
                <w:rFonts w:asciiTheme="minorHAnsi" w:eastAsiaTheme="minorEastAsia" w:hAnsiTheme="minorHAnsi" w:cstheme="minorBidi"/>
                <w:noProof/>
                <w:sz w:val="22"/>
                <w:lang w:eastAsia="pl-PL"/>
              </w:rPr>
              <w:tab/>
            </w:r>
            <w:r w:rsidR="00C12DAC" w:rsidRPr="00536911">
              <w:rPr>
                <w:rStyle w:val="Hipercze"/>
                <w:noProof/>
              </w:rPr>
              <w:t>TCPDF</w:t>
            </w:r>
            <w:r w:rsidR="00C12DAC">
              <w:rPr>
                <w:noProof/>
                <w:webHidden/>
              </w:rPr>
              <w:tab/>
            </w:r>
            <w:r w:rsidR="003C4E16">
              <w:rPr>
                <w:noProof/>
                <w:webHidden/>
              </w:rPr>
              <w:fldChar w:fldCharType="begin"/>
            </w:r>
            <w:r w:rsidR="00C12DAC">
              <w:rPr>
                <w:noProof/>
                <w:webHidden/>
              </w:rPr>
              <w:instrText xml:space="preserve"> PAGEREF _Toc30596959 \h </w:instrText>
            </w:r>
            <w:r w:rsidR="003C4E16">
              <w:rPr>
                <w:noProof/>
                <w:webHidden/>
              </w:rPr>
            </w:r>
            <w:r w:rsidR="003C4E16">
              <w:rPr>
                <w:noProof/>
                <w:webHidden/>
              </w:rPr>
              <w:fldChar w:fldCharType="separate"/>
            </w:r>
            <w:r w:rsidR="00C12DAC">
              <w:rPr>
                <w:noProof/>
                <w:webHidden/>
              </w:rPr>
              <w:t>12</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60" w:history="1">
            <w:r w:rsidR="00C12DAC" w:rsidRPr="00536911">
              <w:rPr>
                <w:rStyle w:val="Hipercze"/>
                <w:noProof/>
              </w:rPr>
              <w:t>2.7.</w:t>
            </w:r>
            <w:r w:rsidR="00C12DAC">
              <w:rPr>
                <w:rFonts w:asciiTheme="minorHAnsi" w:eastAsiaTheme="minorEastAsia" w:hAnsiTheme="minorHAnsi" w:cstheme="minorBidi"/>
                <w:noProof/>
                <w:sz w:val="22"/>
                <w:lang w:eastAsia="pl-PL"/>
              </w:rPr>
              <w:tab/>
            </w:r>
            <w:r w:rsidR="00C12DAC" w:rsidRPr="00536911">
              <w:rPr>
                <w:rStyle w:val="Hipercze"/>
                <w:noProof/>
              </w:rPr>
              <w:t>PHPMailer</w:t>
            </w:r>
            <w:r w:rsidR="00C12DAC">
              <w:rPr>
                <w:noProof/>
                <w:webHidden/>
              </w:rPr>
              <w:tab/>
            </w:r>
            <w:r w:rsidR="003C4E16">
              <w:rPr>
                <w:noProof/>
                <w:webHidden/>
              </w:rPr>
              <w:fldChar w:fldCharType="begin"/>
            </w:r>
            <w:r w:rsidR="00C12DAC">
              <w:rPr>
                <w:noProof/>
                <w:webHidden/>
              </w:rPr>
              <w:instrText xml:space="preserve"> PAGEREF _Toc30596960 \h </w:instrText>
            </w:r>
            <w:r w:rsidR="003C4E16">
              <w:rPr>
                <w:noProof/>
                <w:webHidden/>
              </w:rPr>
            </w:r>
            <w:r w:rsidR="003C4E16">
              <w:rPr>
                <w:noProof/>
                <w:webHidden/>
              </w:rPr>
              <w:fldChar w:fldCharType="separate"/>
            </w:r>
            <w:r w:rsidR="00C12DAC">
              <w:rPr>
                <w:noProof/>
                <w:webHidden/>
              </w:rPr>
              <w:t>13</w:t>
            </w:r>
            <w:r w:rsidR="003C4E16">
              <w:rPr>
                <w:noProof/>
                <w:webHidden/>
              </w:rPr>
              <w:fldChar w:fldCharType="end"/>
            </w:r>
          </w:hyperlink>
        </w:p>
        <w:p w:rsidR="00C12DAC" w:rsidRDefault="00721D8F">
          <w:pPr>
            <w:pStyle w:val="Spistreci1"/>
            <w:rPr>
              <w:rFonts w:asciiTheme="minorHAnsi" w:eastAsiaTheme="minorEastAsia" w:hAnsiTheme="minorHAnsi" w:cstheme="minorBidi"/>
              <w:noProof/>
              <w:sz w:val="22"/>
              <w:lang w:eastAsia="pl-PL"/>
            </w:rPr>
          </w:pPr>
          <w:hyperlink w:anchor="_Toc30596961" w:history="1">
            <w:r w:rsidR="00C12DAC" w:rsidRPr="00536911">
              <w:rPr>
                <w:rStyle w:val="Hipercze"/>
                <w:noProof/>
              </w:rPr>
              <w:t>3.</w:t>
            </w:r>
            <w:r w:rsidR="00C12DAC">
              <w:rPr>
                <w:rFonts w:asciiTheme="minorHAnsi" w:eastAsiaTheme="minorEastAsia" w:hAnsiTheme="minorHAnsi" w:cstheme="minorBidi"/>
                <w:noProof/>
                <w:sz w:val="22"/>
                <w:lang w:eastAsia="pl-PL"/>
              </w:rPr>
              <w:tab/>
            </w:r>
            <w:r w:rsidR="00C12DAC" w:rsidRPr="00536911">
              <w:rPr>
                <w:rStyle w:val="Hipercze"/>
                <w:noProof/>
              </w:rPr>
              <w:t>Projekt techniczny systemu</w:t>
            </w:r>
            <w:r w:rsidR="00C12DAC">
              <w:rPr>
                <w:noProof/>
                <w:webHidden/>
              </w:rPr>
              <w:tab/>
            </w:r>
            <w:r w:rsidR="003C4E16">
              <w:rPr>
                <w:noProof/>
                <w:webHidden/>
              </w:rPr>
              <w:fldChar w:fldCharType="begin"/>
            </w:r>
            <w:r w:rsidR="00C12DAC">
              <w:rPr>
                <w:noProof/>
                <w:webHidden/>
              </w:rPr>
              <w:instrText xml:space="preserve"> PAGEREF _Toc30596961 \h </w:instrText>
            </w:r>
            <w:r w:rsidR="003C4E16">
              <w:rPr>
                <w:noProof/>
                <w:webHidden/>
              </w:rPr>
            </w:r>
            <w:r w:rsidR="003C4E16">
              <w:rPr>
                <w:noProof/>
                <w:webHidden/>
              </w:rPr>
              <w:fldChar w:fldCharType="separate"/>
            </w:r>
            <w:r w:rsidR="00C12DAC">
              <w:rPr>
                <w:noProof/>
                <w:webHidden/>
              </w:rPr>
              <w:t>15</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62" w:history="1">
            <w:r w:rsidR="00C12DAC" w:rsidRPr="00536911">
              <w:rPr>
                <w:rStyle w:val="Hipercze"/>
                <w:noProof/>
              </w:rPr>
              <w:t>3.1.</w:t>
            </w:r>
            <w:r w:rsidR="00C12DAC">
              <w:rPr>
                <w:rFonts w:asciiTheme="minorHAnsi" w:eastAsiaTheme="minorEastAsia" w:hAnsiTheme="minorHAnsi" w:cstheme="minorBidi"/>
                <w:noProof/>
                <w:sz w:val="22"/>
                <w:lang w:eastAsia="pl-PL"/>
              </w:rPr>
              <w:tab/>
            </w:r>
            <w:r w:rsidR="00C12DAC" w:rsidRPr="00536911">
              <w:rPr>
                <w:rStyle w:val="Hipercze"/>
                <w:noProof/>
              </w:rPr>
              <w:t>Wykorzystanie PHP do połączenia z bazą danych</w:t>
            </w:r>
            <w:r w:rsidR="00C12DAC">
              <w:rPr>
                <w:noProof/>
                <w:webHidden/>
              </w:rPr>
              <w:tab/>
            </w:r>
            <w:r w:rsidR="003C4E16">
              <w:rPr>
                <w:noProof/>
                <w:webHidden/>
              </w:rPr>
              <w:fldChar w:fldCharType="begin"/>
            </w:r>
            <w:r w:rsidR="00C12DAC">
              <w:rPr>
                <w:noProof/>
                <w:webHidden/>
              </w:rPr>
              <w:instrText xml:space="preserve"> PAGEREF _Toc30596962 \h </w:instrText>
            </w:r>
            <w:r w:rsidR="003C4E16">
              <w:rPr>
                <w:noProof/>
                <w:webHidden/>
              </w:rPr>
            </w:r>
            <w:r w:rsidR="003C4E16">
              <w:rPr>
                <w:noProof/>
                <w:webHidden/>
              </w:rPr>
              <w:fldChar w:fldCharType="separate"/>
            </w:r>
            <w:r w:rsidR="00C12DAC">
              <w:rPr>
                <w:noProof/>
                <w:webHidden/>
              </w:rPr>
              <w:t>15</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63" w:history="1">
            <w:r w:rsidR="00C12DAC" w:rsidRPr="00536911">
              <w:rPr>
                <w:rStyle w:val="Hipercze"/>
                <w:noProof/>
              </w:rPr>
              <w:t>3.2.</w:t>
            </w:r>
            <w:r w:rsidR="00C12DAC">
              <w:rPr>
                <w:rFonts w:asciiTheme="minorHAnsi" w:eastAsiaTheme="minorEastAsia" w:hAnsiTheme="minorHAnsi" w:cstheme="minorBidi"/>
                <w:noProof/>
                <w:sz w:val="22"/>
                <w:lang w:eastAsia="pl-PL"/>
              </w:rPr>
              <w:tab/>
            </w:r>
            <w:r w:rsidR="00C12DAC" w:rsidRPr="00536911">
              <w:rPr>
                <w:rStyle w:val="Hipercze"/>
                <w:noProof/>
              </w:rPr>
              <w:t>Struktura bazy danych</w:t>
            </w:r>
            <w:r w:rsidR="00C12DAC">
              <w:rPr>
                <w:noProof/>
                <w:webHidden/>
              </w:rPr>
              <w:tab/>
            </w:r>
            <w:r w:rsidR="003C4E16">
              <w:rPr>
                <w:noProof/>
                <w:webHidden/>
              </w:rPr>
              <w:fldChar w:fldCharType="begin"/>
            </w:r>
            <w:r w:rsidR="00C12DAC">
              <w:rPr>
                <w:noProof/>
                <w:webHidden/>
              </w:rPr>
              <w:instrText xml:space="preserve"> PAGEREF _Toc30596963 \h </w:instrText>
            </w:r>
            <w:r w:rsidR="003C4E16">
              <w:rPr>
                <w:noProof/>
                <w:webHidden/>
              </w:rPr>
            </w:r>
            <w:r w:rsidR="003C4E16">
              <w:rPr>
                <w:noProof/>
                <w:webHidden/>
              </w:rPr>
              <w:fldChar w:fldCharType="separate"/>
            </w:r>
            <w:r w:rsidR="00C12DAC">
              <w:rPr>
                <w:noProof/>
                <w:webHidden/>
              </w:rPr>
              <w:t>16</w:t>
            </w:r>
            <w:r w:rsidR="003C4E16">
              <w:rPr>
                <w:noProof/>
                <w:webHidden/>
              </w:rPr>
              <w:fldChar w:fldCharType="end"/>
            </w:r>
          </w:hyperlink>
        </w:p>
        <w:p w:rsidR="00C12DAC" w:rsidRDefault="00721D8F">
          <w:pPr>
            <w:pStyle w:val="Spistreci1"/>
            <w:rPr>
              <w:rFonts w:asciiTheme="minorHAnsi" w:eastAsiaTheme="minorEastAsia" w:hAnsiTheme="minorHAnsi" w:cstheme="minorBidi"/>
              <w:noProof/>
              <w:sz w:val="22"/>
              <w:lang w:eastAsia="pl-PL"/>
            </w:rPr>
          </w:pPr>
          <w:hyperlink w:anchor="_Toc30596964" w:history="1">
            <w:r w:rsidR="00C12DAC" w:rsidRPr="00536911">
              <w:rPr>
                <w:rStyle w:val="Hipercze"/>
                <w:noProof/>
              </w:rPr>
              <w:t>4.</w:t>
            </w:r>
            <w:r w:rsidR="00C12DAC">
              <w:rPr>
                <w:rFonts w:asciiTheme="minorHAnsi" w:eastAsiaTheme="minorEastAsia" w:hAnsiTheme="minorHAnsi" w:cstheme="minorBidi"/>
                <w:noProof/>
                <w:sz w:val="22"/>
                <w:lang w:eastAsia="pl-PL"/>
              </w:rPr>
              <w:tab/>
            </w:r>
            <w:r w:rsidR="00C12DAC" w:rsidRPr="00536911">
              <w:rPr>
                <w:rStyle w:val="Hipercze"/>
                <w:noProof/>
              </w:rPr>
              <w:t>Implementacja systemu</w:t>
            </w:r>
            <w:r w:rsidR="00C12DAC">
              <w:rPr>
                <w:noProof/>
                <w:webHidden/>
              </w:rPr>
              <w:tab/>
            </w:r>
            <w:r w:rsidR="003C4E16">
              <w:rPr>
                <w:noProof/>
                <w:webHidden/>
              </w:rPr>
              <w:fldChar w:fldCharType="begin"/>
            </w:r>
            <w:r w:rsidR="00C12DAC">
              <w:rPr>
                <w:noProof/>
                <w:webHidden/>
              </w:rPr>
              <w:instrText xml:space="preserve"> PAGEREF _Toc30596964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65" w:history="1">
            <w:r w:rsidR="00C12DAC" w:rsidRPr="00536911">
              <w:rPr>
                <w:rStyle w:val="Hipercze"/>
                <w:noProof/>
              </w:rPr>
              <w:t>4.1.</w:t>
            </w:r>
            <w:r w:rsidR="00C12DAC">
              <w:rPr>
                <w:rFonts w:asciiTheme="minorHAnsi" w:eastAsiaTheme="minorEastAsia" w:hAnsiTheme="minorHAnsi" w:cstheme="minorBidi"/>
                <w:noProof/>
                <w:sz w:val="22"/>
                <w:lang w:eastAsia="pl-PL"/>
              </w:rPr>
              <w:tab/>
            </w:r>
            <w:r w:rsidR="00C12DAC" w:rsidRPr="00536911">
              <w:rPr>
                <w:rStyle w:val="Hipercze"/>
                <w:noProof/>
              </w:rPr>
              <w:t>Działanie strony internetowej okiem klienta</w:t>
            </w:r>
            <w:r w:rsidR="00C12DAC">
              <w:rPr>
                <w:noProof/>
                <w:webHidden/>
              </w:rPr>
              <w:tab/>
            </w:r>
            <w:r w:rsidR="003C4E16">
              <w:rPr>
                <w:noProof/>
                <w:webHidden/>
              </w:rPr>
              <w:fldChar w:fldCharType="begin"/>
            </w:r>
            <w:r w:rsidR="00C12DAC">
              <w:rPr>
                <w:noProof/>
                <w:webHidden/>
              </w:rPr>
              <w:instrText xml:space="preserve"> PAGEREF _Toc30596965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66" w:history="1">
            <w:r w:rsidR="00C12DAC" w:rsidRPr="00536911">
              <w:rPr>
                <w:rStyle w:val="Hipercze"/>
                <w:noProof/>
              </w:rPr>
              <w:t>4.1.1.</w:t>
            </w:r>
            <w:r w:rsidR="00C12DAC">
              <w:rPr>
                <w:rFonts w:asciiTheme="minorHAnsi" w:eastAsiaTheme="minorEastAsia" w:hAnsiTheme="minorHAnsi" w:cstheme="minorBidi"/>
                <w:noProof/>
                <w:sz w:val="22"/>
                <w:lang w:eastAsia="pl-PL"/>
              </w:rPr>
              <w:tab/>
            </w:r>
            <w:r w:rsidR="00C12DAC" w:rsidRPr="00536911">
              <w:rPr>
                <w:rStyle w:val="Hipercze"/>
                <w:noProof/>
              </w:rPr>
              <w:t>Ogólny wygląd</w:t>
            </w:r>
            <w:r w:rsidR="00C12DAC">
              <w:rPr>
                <w:noProof/>
                <w:webHidden/>
              </w:rPr>
              <w:tab/>
            </w:r>
            <w:r w:rsidR="003C4E16">
              <w:rPr>
                <w:noProof/>
                <w:webHidden/>
              </w:rPr>
              <w:fldChar w:fldCharType="begin"/>
            </w:r>
            <w:r w:rsidR="00C12DAC">
              <w:rPr>
                <w:noProof/>
                <w:webHidden/>
              </w:rPr>
              <w:instrText xml:space="preserve"> PAGEREF _Toc30596966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67" w:history="1">
            <w:r w:rsidR="00C12DAC" w:rsidRPr="00536911">
              <w:rPr>
                <w:rStyle w:val="Hipercze"/>
                <w:noProof/>
              </w:rPr>
              <w:t>4.1.2.</w:t>
            </w:r>
            <w:r w:rsidR="00C12DAC">
              <w:rPr>
                <w:rFonts w:asciiTheme="minorHAnsi" w:eastAsiaTheme="minorEastAsia" w:hAnsiTheme="minorHAnsi" w:cstheme="minorBidi"/>
                <w:noProof/>
                <w:sz w:val="22"/>
                <w:lang w:eastAsia="pl-PL"/>
              </w:rPr>
              <w:tab/>
            </w:r>
            <w:r w:rsidR="00C12DAC" w:rsidRPr="00536911">
              <w:rPr>
                <w:rStyle w:val="Hipercze"/>
                <w:noProof/>
              </w:rPr>
              <w:t>Rejestracja, logowanie oraz przypominanie hasła</w:t>
            </w:r>
            <w:r w:rsidR="00C12DAC">
              <w:rPr>
                <w:noProof/>
                <w:webHidden/>
              </w:rPr>
              <w:tab/>
            </w:r>
            <w:r w:rsidR="003C4E16">
              <w:rPr>
                <w:noProof/>
                <w:webHidden/>
              </w:rPr>
              <w:fldChar w:fldCharType="begin"/>
            </w:r>
            <w:r w:rsidR="00C12DAC">
              <w:rPr>
                <w:noProof/>
                <w:webHidden/>
              </w:rPr>
              <w:instrText xml:space="preserve"> PAGEREF _Toc30596967 \h </w:instrText>
            </w:r>
            <w:r w:rsidR="003C4E16">
              <w:rPr>
                <w:noProof/>
                <w:webHidden/>
              </w:rPr>
            </w:r>
            <w:r w:rsidR="003C4E16">
              <w:rPr>
                <w:noProof/>
                <w:webHidden/>
              </w:rPr>
              <w:fldChar w:fldCharType="separate"/>
            </w:r>
            <w:r w:rsidR="00C12DAC">
              <w:rPr>
                <w:noProof/>
                <w:webHidden/>
              </w:rPr>
              <w:t>23</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68" w:history="1">
            <w:r w:rsidR="00C12DAC" w:rsidRPr="00536911">
              <w:rPr>
                <w:rStyle w:val="Hipercze"/>
                <w:noProof/>
              </w:rPr>
              <w:t>4.1.3.</w:t>
            </w:r>
            <w:r w:rsidR="00C12DAC">
              <w:rPr>
                <w:rFonts w:asciiTheme="minorHAnsi" w:eastAsiaTheme="minorEastAsia" w:hAnsiTheme="minorHAnsi" w:cstheme="minorBidi"/>
                <w:noProof/>
                <w:sz w:val="22"/>
                <w:lang w:eastAsia="pl-PL"/>
              </w:rPr>
              <w:tab/>
            </w:r>
            <w:r w:rsidR="00C12DAC" w:rsidRPr="00536911">
              <w:rPr>
                <w:rStyle w:val="Hipercze"/>
                <w:noProof/>
              </w:rPr>
              <w:t>Tworzenie zamówienia</w:t>
            </w:r>
            <w:r w:rsidR="00C12DAC">
              <w:rPr>
                <w:noProof/>
                <w:webHidden/>
              </w:rPr>
              <w:tab/>
            </w:r>
            <w:r w:rsidR="003C4E16">
              <w:rPr>
                <w:noProof/>
                <w:webHidden/>
              </w:rPr>
              <w:fldChar w:fldCharType="begin"/>
            </w:r>
            <w:r w:rsidR="00C12DAC">
              <w:rPr>
                <w:noProof/>
                <w:webHidden/>
              </w:rPr>
              <w:instrText xml:space="preserve"> PAGEREF _Toc30596968 \h </w:instrText>
            </w:r>
            <w:r w:rsidR="003C4E16">
              <w:rPr>
                <w:noProof/>
                <w:webHidden/>
              </w:rPr>
            </w:r>
            <w:r w:rsidR="003C4E16">
              <w:rPr>
                <w:noProof/>
                <w:webHidden/>
              </w:rPr>
              <w:fldChar w:fldCharType="separate"/>
            </w:r>
            <w:r w:rsidR="00C12DAC">
              <w:rPr>
                <w:noProof/>
                <w:webHidden/>
              </w:rPr>
              <w:t>25</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69" w:history="1">
            <w:r w:rsidR="00C12DAC" w:rsidRPr="00536911">
              <w:rPr>
                <w:rStyle w:val="Hipercze"/>
                <w:noProof/>
              </w:rPr>
              <w:t>4.1.4.</w:t>
            </w:r>
            <w:r w:rsidR="00C12DAC">
              <w:rPr>
                <w:rFonts w:asciiTheme="minorHAnsi" w:eastAsiaTheme="minorEastAsia" w:hAnsiTheme="minorHAnsi" w:cstheme="minorBidi"/>
                <w:noProof/>
                <w:sz w:val="22"/>
                <w:lang w:eastAsia="pl-PL"/>
              </w:rPr>
              <w:tab/>
            </w:r>
            <w:r w:rsidR="00C12DAC" w:rsidRPr="00536911">
              <w:rPr>
                <w:rStyle w:val="Hipercze"/>
                <w:noProof/>
              </w:rPr>
              <w:t>Funkcje panelu użytkownika</w:t>
            </w:r>
            <w:r w:rsidR="00C12DAC">
              <w:rPr>
                <w:noProof/>
                <w:webHidden/>
              </w:rPr>
              <w:tab/>
            </w:r>
            <w:r w:rsidR="003C4E16">
              <w:rPr>
                <w:noProof/>
                <w:webHidden/>
              </w:rPr>
              <w:fldChar w:fldCharType="begin"/>
            </w:r>
            <w:r w:rsidR="00C12DAC">
              <w:rPr>
                <w:noProof/>
                <w:webHidden/>
              </w:rPr>
              <w:instrText xml:space="preserve"> PAGEREF _Toc30596969 \h </w:instrText>
            </w:r>
            <w:r w:rsidR="003C4E16">
              <w:rPr>
                <w:noProof/>
                <w:webHidden/>
              </w:rPr>
            </w:r>
            <w:r w:rsidR="003C4E16">
              <w:rPr>
                <w:noProof/>
                <w:webHidden/>
              </w:rPr>
              <w:fldChar w:fldCharType="separate"/>
            </w:r>
            <w:r w:rsidR="00C12DAC">
              <w:rPr>
                <w:noProof/>
                <w:webHidden/>
              </w:rPr>
              <w:t>29</w:t>
            </w:r>
            <w:r w:rsidR="003C4E16">
              <w:rPr>
                <w:noProof/>
                <w:webHidden/>
              </w:rPr>
              <w:fldChar w:fldCharType="end"/>
            </w:r>
          </w:hyperlink>
        </w:p>
        <w:p w:rsidR="00C12DAC" w:rsidRDefault="00721D8F">
          <w:pPr>
            <w:pStyle w:val="Spistreci2"/>
            <w:tabs>
              <w:tab w:val="left" w:pos="1701"/>
            </w:tabs>
            <w:rPr>
              <w:rFonts w:asciiTheme="minorHAnsi" w:eastAsiaTheme="minorEastAsia" w:hAnsiTheme="minorHAnsi" w:cstheme="minorBidi"/>
              <w:noProof/>
              <w:sz w:val="22"/>
              <w:lang w:eastAsia="pl-PL"/>
            </w:rPr>
          </w:pPr>
          <w:hyperlink w:anchor="_Toc30596970" w:history="1">
            <w:r w:rsidR="00C12DAC" w:rsidRPr="00536911">
              <w:rPr>
                <w:rStyle w:val="Hipercze"/>
                <w:noProof/>
              </w:rPr>
              <w:t>4.2.</w:t>
            </w:r>
            <w:r w:rsidR="00C12DAC">
              <w:rPr>
                <w:rFonts w:asciiTheme="minorHAnsi" w:eastAsiaTheme="minorEastAsia" w:hAnsiTheme="minorHAnsi" w:cstheme="minorBidi"/>
                <w:noProof/>
                <w:sz w:val="22"/>
                <w:lang w:eastAsia="pl-PL"/>
              </w:rPr>
              <w:tab/>
            </w:r>
            <w:r w:rsidR="00C12DAC" w:rsidRPr="00536911">
              <w:rPr>
                <w:rStyle w:val="Hipercze"/>
                <w:noProof/>
              </w:rPr>
              <w:t>Działanie panelu do obsługi sklepu komputerowego</w:t>
            </w:r>
            <w:r w:rsidR="00C12DAC">
              <w:rPr>
                <w:noProof/>
                <w:webHidden/>
              </w:rPr>
              <w:tab/>
            </w:r>
            <w:r w:rsidR="003C4E16">
              <w:rPr>
                <w:noProof/>
                <w:webHidden/>
              </w:rPr>
              <w:fldChar w:fldCharType="begin"/>
            </w:r>
            <w:r w:rsidR="00C12DAC">
              <w:rPr>
                <w:noProof/>
                <w:webHidden/>
              </w:rPr>
              <w:instrText xml:space="preserve"> PAGEREF _Toc30596970 \h </w:instrText>
            </w:r>
            <w:r w:rsidR="003C4E16">
              <w:rPr>
                <w:noProof/>
                <w:webHidden/>
              </w:rPr>
            </w:r>
            <w:r w:rsidR="003C4E16">
              <w:rPr>
                <w:noProof/>
                <w:webHidden/>
              </w:rPr>
              <w:fldChar w:fldCharType="separate"/>
            </w:r>
            <w:r w:rsidR="00C12DAC">
              <w:rPr>
                <w:noProof/>
                <w:webHidden/>
              </w:rPr>
              <w:t>36</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71" w:history="1">
            <w:r w:rsidR="00C12DAC" w:rsidRPr="00536911">
              <w:rPr>
                <w:rStyle w:val="Hipercze"/>
                <w:noProof/>
              </w:rPr>
              <w:t>4.2.1.</w:t>
            </w:r>
            <w:r w:rsidR="00C12DAC">
              <w:rPr>
                <w:rFonts w:asciiTheme="minorHAnsi" w:eastAsiaTheme="minorEastAsia" w:hAnsiTheme="minorHAnsi" w:cstheme="minorBidi"/>
                <w:noProof/>
                <w:sz w:val="22"/>
                <w:lang w:eastAsia="pl-PL"/>
              </w:rPr>
              <w:tab/>
            </w:r>
            <w:r w:rsidR="00C12DAC" w:rsidRPr="00536911">
              <w:rPr>
                <w:rStyle w:val="Hipercze"/>
                <w:noProof/>
              </w:rPr>
              <w:t>Ogólny wygląd i strona główna</w:t>
            </w:r>
            <w:r w:rsidR="00C12DAC">
              <w:rPr>
                <w:noProof/>
                <w:webHidden/>
              </w:rPr>
              <w:tab/>
            </w:r>
            <w:r w:rsidR="003C4E16">
              <w:rPr>
                <w:noProof/>
                <w:webHidden/>
              </w:rPr>
              <w:fldChar w:fldCharType="begin"/>
            </w:r>
            <w:r w:rsidR="00C12DAC">
              <w:rPr>
                <w:noProof/>
                <w:webHidden/>
              </w:rPr>
              <w:instrText xml:space="preserve"> PAGEREF _Toc30596971 \h </w:instrText>
            </w:r>
            <w:r w:rsidR="003C4E16">
              <w:rPr>
                <w:noProof/>
                <w:webHidden/>
              </w:rPr>
            </w:r>
            <w:r w:rsidR="003C4E16">
              <w:rPr>
                <w:noProof/>
                <w:webHidden/>
              </w:rPr>
              <w:fldChar w:fldCharType="separate"/>
            </w:r>
            <w:r w:rsidR="00C12DAC">
              <w:rPr>
                <w:noProof/>
                <w:webHidden/>
              </w:rPr>
              <w:t>36</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72" w:history="1">
            <w:r w:rsidR="00C12DAC" w:rsidRPr="00536911">
              <w:rPr>
                <w:rStyle w:val="Hipercze"/>
                <w:noProof/>
              </w:rPr>
              <w:t>4.2.2.</w:t>
            </w:r>
            <w:r w:rsidR="00C12DAC">
              <w:rPr>
                <w:rFonts w:asciiTheme="minorHAnsi" w:eastAsiaTheme="minorEastAsia" w:hAnsiTheme="minorHAnsi" w:cstheme="minorBidi"/>
                <w:noProof/>
                <w:sz w:val="22"/>
                <w:lang w:eastAsia="pl-PL"/>
              </w:rPr>
              <w:tab/>
            </w:r>
            <w:r w:rsidR="00C12DAC" w:rsidRPr="00536911">
              <w:rPr>
                <w:rStyle w:val="Hipercze"/>
                <w:noProof/>
              </w:rPr>
              <w:t>Obsługa zamówień</w:t>
            </w:r>
            <w:r w:rsidR="00C12DAC">
              <w:rPr>
                <w:noProof/>
                <w:webHidden/>
              </w:rPr>
              <w:tab/>
            </w:r>
            <w:r w:rsidR="003C4E16">
              <w:rPr>
                <w:noProof/>
                <w:webHidden/>
              </w:rPr>
              <w:fldChar w:fldCharType="begin"/>
            </w:r>
            <w:r w:rsidR="00C12DAC">
              <w:rPr>
                <w:noProof/>
                <w:webHidden/>
              </w:rPr>
              <w:instrText xml:space="preserve"> PAGEREF _Toc30596972 \h </w:instrText>
            </w:r>
            <w:r w:rsidR="003C4E16">
              <w:rPr>
                <w:noProof/>
                <w:webHidden/>
              </w:rPr>
            </w:r>
            <w:r w:rsidR="003C4E16">
              <w:rPr>
                <w:noProof/>
                <w:webHidden/>
              </w:rPr>
              <w:fldChar w:fldCharType="separate"/>
            </w:r>
            <w:r w:rsidR="00C12DAC">
              <w:rPr>
                <w:noProof/>
                <w:webHidden/>
              </w:rPr>
              <w:t>37</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73" w:history="1">
            <w:r w:rsidR="00C12DAC" w:rsidRPr="00536911">
              <w:rPr>
                <w:rStyle w:val="Hipercze"/>
                <w:noProof/>
              </w:rPr>
              <w:t>4.2.3.</w:t>
            </w:r>
            <w:r w:rsidR="00C12DAC">
              <w:rPr>
                <w:rFonts w:asciiTheme="minorHAnsi" w:eastAsiaTheme="minorEastAsia" w:hAnsiTheme="minorHAnsi" w:cstheme="minorBidi"/>
                <w:noProof/>
                <w:sz w:val="22"/>
                <w:lang w:eastAsia="pl-PL"/>
              </w:rPr>
              <w:tab/>
            </w:r>
            <w:r w:rsidR="00C12DAC" w:rsidRPr="00536911">
              <w:rPr>
                <w:rStyle w:val="Hipercze"/>
                <w:noProof/>
              </w:rPr>
              <w:t>Reklamacje oraz zwroty</w:t>
            </w:r>
            <w:r w:rsidR="00C12DAC">
              <w:rPr>
                <w:noProof/>
                <w:webHidden/>
              </w:rPr>
              <w:tab/>
            </w:r>
            <w:r w:rsidR="003C4E16">
              <w:rPr>
                <w:noProof/>
                <w:webHidden/>
              </w:rPr>
              <w:fldChar w:fldCharType="begin"/>
            </w:r>
            <w:r w:rsidR="00C12DAC">
              <w:rPr>
                <w:noProof/>
                <w:webHidden/>
              </w:rPr>
              <w:instrText xml:space="preserve"> PAGEREF _Toc30596973 \h </w:instrText>
            </w:r>
            <w:r w:rsidR="003C4E16">
              <w:rPr>
                <w:noProof/>
                <w:webHidden/>
              </w:rPr>
            </w:r>
            <w:r w:rsidR="003C4E16">
              <w:rPr>
                <w:noProof/>
                <w:webHidden/>
              </w:rPr>
              <w:fldChar w:fldCharType="separate"/>
            </w:r>
            <w:r w:rsidR="00C12DAC">
              <w:rPr>
                <w:noProof/>
                <w:webHidden/>
              </w:rPr>
              <w:t>39</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74" w:history="1">
            <w:r w:rsidR="00C12DAC" w:rsidRPr="00536911">
              <w:rPr>
                <w:rStyle w:val="Hipercze"/>
                <w:noProof/>
              </w:rPr>
              <w:t>4.2.4.</w:t>
            </w:r>
            <w:r w:rsidR="00C12DAC">
              <w:rPr>
                <w:rFonts w:asciiTheme="minorHAnsi" w:eastAsiaTheme="minorEastAsia" w:hAnsiTheme="minorHAnsi" w:cstheme="minorBidi"/>
                <w:noProof/>
                <w:sz w:val="22"/>
                <w:lang w:eastAsia="pl-PL"/>
              </w:rPr>
              <w:tab/>
            </w:r>
            <w:r w:rsidR="00C12DAC" w:rsidRPr="00536911">
              <w:rPr>
                <w:rStyle w:val="Hipercze"/>
                <w:noProof/>
              </w:rPr>
              <w:t>Dodawanie oraz edytowanie produktów</w:t>
            </w:r>
            <w:r w:rsidR="00C12DAC">
              <w:rPr>
                <w:noProof/>
                <w:webHidden/>
              </w:rPr>
              <w:tab/>
            </w:r>
            <w:r w:rsidR="003C4E16">
              <w:rPr>
                <w:noProof/>
                <w:webHidden/>
              </w:rPr>
              <w:fldChar w:fldCharType="begin"/>
            </w:r>
            <w:r w:rsidR="00C12DAC">
              <w:rPr>
                <w:noProof/>
                <w:webHidden/>
              </w:rPr>
              <w:instrText xml:space="preserve"> PAGEREF _Toc30596974 \h </w:instrText>
            </w:r>
            <w:r w:rsidR="003C4E16">
              <w:rPr>
                <w:noProof/>
                <w:webHidden/>
              </w:rPr>
            </w:r>
            <w:r w:rsidR="003C4E16">
              <w:rPr>
                <w:noProof/>
                <w:webHidden/>
              </w:rPr>
              <w:fldChar w:fldCharType="separate"/>
            </w:r>
            <w:r w:rsidR="00C12DAC">
              <w:rPr>
                <w:noProof/>
                <w:webHidden/>
              </w:rPr>
              <w:t>43</w:t>
            </w:r>
            <w:r w:rsidR="003C4E16">
              <w:rPr>
                <w:noProof/>
                <w:webHidden/>
              </w:rPr>
              <w:fldChar w:fldCharType="end"/>
            </w:r>
          </w:hyperlink>
        </w:p>
        <w:p w:rsidR="00C12DAC" w:rsidRDefault="00721D8F">
          <w:pPr>
            <w:pStyle w:val="Spistreci3"/>
            <w:tabs>
              <w:tab w:val="left" w:pos="1701"/>
            </w:tabs>
            <w:rPr>
              <w:rFonts w:asciiTheme="minorHAnsi" w:eastAsiaTheme="minorEastAsia" w:hAnsiTheme="minorHAnsi" w:cstheme="minorBidi"/>
              <w:noProof/>
              <w:sz w:val="22"/>
              <w:lang w:eastAsia="pl-PL"/>
            </w:rPr>
          </w:pPr>
          <w:hyperlink w:anchor="_Toc30596975" w:history="1">
            <w:r w:rsidR="00C12DAC" w:rsidRPr="00536911">
              <w:rPr>
                <w:rStyle w:val="Hipercze"/>
                <w:noProof/>
              </w:rPr>
              <w:t>4.2.5.</w:t>
            </w:r>
            <w:r w:rsidR="00C12DAC">
              <w:rPr>
                <w:rFonts w:asciiTheme="minorHAnsi" w:eastAsiaTheme="minorEastAsia" w:hAnsiTheme="minorHAnsi" w:cstheme="minorBidi"/>
                <w:noProof/>
                <w:sz w:val="22"/>
                <w:lang w:eastAsia="pl-PL"/>
              </w:rPr>
              <w:tab/>
            </w:r>
            <w:r w:rsidR="00C12DAC" w:rsidRPr="00536911">
              <w:rPr>
                <w:rStyle w:val="Hipercze"/>
                <w:noProof/>
              </w:rPr>
              <w:t>Inne funkcje panelu administratora</w:t>
            </w:r>
            <w:r w:rsidR="00C12DAC">
              <w:rPr>
                <w:noProof/>
                <w:webHidden/>
              </w:rPr>
              <w:tab/>
            </w:r>
            <w:r w:rsidR="003C4E16">
              <w:rPr>
                <w:noProof/>
                <w:webHidden/>
              </w:rPr>
              <w:fldChar w:fldCharType="begin"/>
            </w:r>
            <w:r w:rsidR="00C12DAC">
              <w:rPr>
                <w:noProof/>
                <w:webHidden/>
              </w:rPr>
              <w:instrText xml:space="preserve"> PAGEREF _Toc30596975 \h </w:instrText>
            </w:r>
            <w:r w:rsidR="003C4E16">
              <w:rPr>
                <w:noProof/>
                <w:webHidden/>
              </w:rPr>
            </w:r>
            <w:r w:rsidR="003C4E16">
              <w:rPr>
                <w:noProof/>
                <w:webHidden/>
              </w:rPr>
              <w:fldChar w:fldCharType="separate"/>
            </w:r>
            <w:r w:rsidR="00C12DAC">
              <w:rPr>
                <w:noProof/>
                <w:webHidden/>
              </w:rPr>
              <w:t>46</w:t>
            </w:r>
            <w:r w:rsidR="003C4E16">
              <w:rPr>
                <w:noProof/>
                <w:webHidden/>
              </w:rPr>
              <w:fldChar w:fldCharType="end"/>
            </w:r>
          </w:hyperlink>
        </w:p>
        <w:p w:rsidR="00C12DAC" w:rsidRDefault="00721D8F">
          <w:pPr>
            <w:pStyle w:val="Spistreci1"/>
            <w:rPr>
              <w:rFonts w:asciiTheme="minorHAnsi" w:eastAsiaTheme="minorEastAsia" w:hAnsiTheme="minorHAnsi" w:cstheme="minorBidi"/>
              <w:noProof/>
              <w:sz w:val="22"/>
              <w:lang w:eastAsia="pl-PL"/>
            </w:rPr>
          </w:pPr>
          <w:hyperlink w:anchor="_Toc30596976" w:history="1">
            <w:r w:rsidR="00C12DAC" w:rsidRPr="00536911">
              <w:rPr>
                <w:rStyle w:val="Hipercze"/>
                <w:noProof/>
              </w:rPr>
              <w:t>Podsumowanie</w:t>
            </w:r>
            <w:r w:rsidR="00C12DAC">
              <w:rPr>
                <w:noProof/>
                <w:webHidden/>
              </w:rPr>
              <w:tab/>
            </w:r>
            <w:r w:rsidR="003C4E16">
              <w:rPr>
                <w:noProof/>
                <w:webHidden/>
              </w:rPr>
              <w:fldChar w:fldCharType="begin"/>
            </w:r>
            <w:r w:rsidR="00C12DAC">
              <w:rPr>
                <w:noProof/>
                <w:webHidden/>
              </w:rPr>
              <w:instrText xml:space="preserve"> PAGEREF _Toc30596976 \h </w:instrText>
            </w:r>
            <w:r w:rsidR="003C4E16">
              <w:rPr>
                <w:noProof/>
                <w:webHidden/>
              </w:rPr>
            </w:r>
            <w:r w:rsidR="003C4E16">
              <w:rPr>
                <w:noProof/>
                <w:webHidden/>
              </w:rPr>
              <w:fldChar w:fldCharType="separate"/>
            </w:r>
            <w:r w:rsidR="00C12DAC">
              <w:rPr>
                <w:noProof/>
                <w:webHidden/>
              </w:rPr>
              <w:t>57</w:t>
            </w:r>
            <w:r w:rsidR="003C4E16">
              <w:rPr>
                <w:noProof/>
                <w:webHidden/>
              </w:rPr>
              <w:fldChar w:fldCharType="end"/>
            </w:r>
          </w:hyperlink>
        </w:p>
        <w:p w:rsidR="00C12DAC" w:rsidRDefault="00721D8F">
          <w:pPr>
            <w:pStyle w:val="Spistreci1"/>
            <w:rPr>
              <w:rFonts w:asciiTheme="minorHAnsi" w:eastAsiaTheme="minorEastAsia" w:hAnsiTheme="minorHAnsi" w:cstheme="minorBidi"/>
              <w:noProof/>
              <w:sz w:val="22"/>
              <w:lang w:eastAsia="pl-PL"/>
            </w:rPr>
          </w:pPr>
          <w:hyperlink w:anchor="_Toc30596977" w:history="1">
            <w:r w:rsidR="00C12DAC" w:rsidRPr="00536911">
              <w:rPr>
                <w:rStyle w:val="Hipercze"/>
                <w:noProof/>
              </w:rPr>
              <w:t>Bibliografia</w:t>
            </w:r>
            <w:r w:rsidR="00C12DAC">
              <w:rPr>
                <w:noProof/>
                <w:webHidden/>
              </w:rPr>
              <w:tab/>
            </w:r>
            <w:r w:rsidR="003C4E16">
              <w:rPr>
                <w:noProof/>
                <w:webHidden/>
              </w:rPr>
              <w:fldChar w:fldCharType="begin"/>
            </w:r>
            <w:r w:rsidR="00C12DAC">
              <w:rPr>
                <w:noProof/>
                <w:webHidden/>
              </w:rPr>
              <w:instrText xml:space="preserve"> PAGEREF _Toc30596977 \h </w:instrText>
            </w:r>
            <w:r w:rsidR="003C4E16">
              <w:rPr>
                <w:noProof/>
                <w:webHidden/>
              </w:rPr>
            </w:r>
            <w:r w:rsidR="003C4E16">
              <w:rPr>
                <w:noProof/>
                <w:webHidden/>
              </w:rPr>
              <w:fldChar w:fldCharType="separate"/>
            </w:r>
            <w:r w:rsidR="00C12DAC">
              <w:rPr>
                <w:noProof/>
                <w:webHidden/>
              </w:rPr>
              <w:t>58</w:t>
            </w:r>
            <w:r w:rsidR="003C4E16">
              <w:rPr>
                <w:noProof/>
                <w:webHidden/>
              </w:rPr>
              <w:fldChar w:fldCharType="end"/>
            </w:r>
          </w:hyperlink>
        </w:p>
        <w:p w:rsidR="00C12DAC" w:rsidRDefault="00721D8F">
          <w:pPr>
            <w:pStyle w:val="Spistreci1"/>
            <w:rPr>
              <w:rFonts w:asciiTheme="minorHAnsi" w:eastAsiaTheme="minorEastAsia" w:hAnsiTheme="minorHAnsi" w:cstheme="minorBidi"/>
              <w:noProof/>
              <w:sz w:val="22"/>
              <w:lang w:eastAsia="pl-PL"/>
            </w:rPr>
          </w:pPr>
          <w:hyperlink w:anchor="_Toc30596978" w:history="1">
            <w:r w:rsidR="00C12DAC" w:rsidRPr="00536911">
              <w:rPr>
                <w:rStyle w:val="Hipercze"/>
                <w:noProof/>
              </w:rPr>
              <w:t>Spis tabel</w:t>
            </w:r>
            <w:r w:rsidR="00C12DAC">
              <w:rPr>
                <w:noProof/>
                <w:webHidden/>
              </w:rPr>
              <w:tab/>
            </w:r>
            <w:r w:rsidR="003C4E16">
              <w:rPr>
                <w:noProof/>
                <w:webHidden/>
              </w:rPr>
              <w:fldChar w:fldCharType="begin"/>
            </w:r>
            <w:r w:rsidR="00C12DAC">
              <w:rPr>
                <w:noProof/>
                <w:webHidden/>
              </w:rPr>
              <w:instrText xml:space="preserve"> PAGEREF _Toc30596978 \h </w:instrText>
            </w:r>
            <w:r w:rsidR="003C4E16">
              <w:rPr>
                <w:noProof/>
                <w:webHidden/>
              </w:rPr>
            </w:r>
            <w:r w:rsidR="003C4E16">
              <w:rPr>
                <w:noProof/>
                <w:webHidden/>
              </w:rPr>
              <w:fldChar w:fldCharType="separate"/>
            </w:r>
            <w:r w:rsidR="00C12DAC">
              <w:rPr>
                <w:noProof/>
                <w:webHidden/>
              </w:rPr>
              <w:t>59</w:t>
            </w:r>
            <w:r w:rsidR="003C4E16">
              <w:rPr>
                <w:noProof/>
                <w:webHidden/>
              </w:rPr>
              <w:fldChar w:fldCharType="end"/>
            </w:r>
          </w:hyperlink>
        </w:p>
        <w:p w:rsidR="00C12DAC" w:rsidRDefault="00721D8F">
          <w:pPr>
            <w:pStyle w:val="Spistreci1"/>
            <w:rPr>
              <w:rFonts w:asciiTheme="minorHAnsi" w:eastAsiaTheme="minorEastAsia" w:hAnsiTheme="minorHAnsi" w:cstheme="minorBidi"/>
              <w:noProof/>
              <w:sz w:val="22"/>
              <w:lang w:eastAsia="pl-PL"/>
            </w:rPr>
          </w:pPr>
          <w:hyperlink w:anchor="_Toc30596979" w:history="1">
            <w:r w:rsidR="00C12DAC" w:rsidRPr="00536911">
              <w:rPr>
                <w:rStyle w:val="Hipercze"/>
                <w:noProof/>
              </w:rPr>
              <w:t>Spis Rysunków</w:t>
            </w:r>
            <w:r w:rsidR="00C12DAC">
              <w:rPr>
                <w:noProof/>
                <w:webHidden/>
              </w:rPr>
              <w:tab/>
            </w:r>
            <w:r w:rsidR="003C4E16">
              <w:rPr>
                <w:noProof/>
                <w:webHidden/>
              </w:rPr>
              <w:fldChar w:fldCharType="begin"/>
            </w:r>
            <w:r w:rsidR="00C12DAC">
              <w:rPr>
                <w:noProof/>
                <w:webHidden/>
              </w:rPr>
              <w:instrText xml:space="preserve"> PAGEREF _Toc30596979 \h </w:instrText>
            </w:r>
            <w:r w:rsidR="003C4E16">
              <w:rPr>
                <w:noProof/>
                <w:webHidden/>
              </w:rPr>
            </w:r>
            <w:r w:rsidR="003C4E16">
              <w:rPr>
                <w:noProof/>
                <w:webHidden/>
              </w:rPr>
              <w:fldChar w:fldCharType="separate"/>
            </w:r>
            <w:r w:rsidR="00C12DAC">
              <w:rPr>
                <w:noProof/>
                <w:webHidden/>
              </w:rPr>
              <w:t>60</w:t>
            </w:r>
            <w:r w:rsidR="003C4E16">
              <w:rPr>
                <w:noProof/>
                <w:webHidden/>
              </w:rPr>
              <w:fldChar w:fldCharType="end"/>
            </w:r>
          </w:hyperlink>
        </w:p>
        <w:p w:rsidR="00800681" w:rsidRPr="00C57843" w:rsidRDefault="003C4E16">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1C5E4A">
          <w:footerReference w:type="even" r:id="rId11"/>
          <w:footerReference w:type="default" r:id="rId12"/>
          <w:pgSz w:w="11906" w:h="16838" w:code="9"/>
          <w:pgMar w:top="1418" w:right="1134" w:bottom="1418" w:left="1134" w:header="709" w:footer="709" w:gutter="567"/>
          <w:pgNumType w:start="3"/>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30596943"/>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30596944"/>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82551D">
      <w:pPr>
        <w:pStyle w:val="Nagwek2"/>
      </w:pPr>
      <w:bookmarkStart w:id="2" w:name="_Toc30596945"/>
      <w:r w:rsidRPr="00C57843">
        <w:t>Czym jest sklep internetowy</w:t>
      </w:r>
      <w:r w:rsidR="00C42DDA" w:rsidRPr="00C57843">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Default="008E4A2B" w:rsidP="0082551D">
      <w:pPr>
        <w:pStyle w:val="Nagwek2"/>
      </w:pPr>
      <w:bookmarkStart w:id="3" w:name="_Toc30596946"/>
      <w:r w:rsidRPr="00C57843">
        <w:lastRenderedPageBreak/>
        <w:t>Opis działania sklepu</w:t>
      </w:r>
      <w:bookmarkEnd w:id="3"/>
      <w:r w:rsidRPr="00C57843">
        <w:t xml:space="preserve"> </w:t>
      </w:r>
    </w:p>
    <w:p w:rsidR="00180612" w:rsidRPr="00180612" w:rsidRDefault="00180612" w:rsidP="00180612">
      <w:pPr>
        <w:pStyle w:val="Tekstpodstawowy"/>
      </w:pPr>
      <w:r w:rsidRPr="00180612">
        <w:t>Sklep to miejsce, w którym klienci mogą kupować produkty. Każdy towar ma określoną cenę detaliczną, na którą ma wpływ cena hurtowa i marża detaliczna.[20] Produkty zwykle są posegregowane działami. Aby ta działalność mogła działać przez dłuższy czas, trzeba na bieżąco uzupełniać wyprzedane produkty. W tym celu wysyła się zamówienia do hurtowni. Zdarza się, że produkt nie jest sprawny. Konsument ma wtedy prawo do reklamacji, w wyniku której wyrób jest naprawiany lub następuje zwrot pieniędzy. W przypadku większych sklepów właściciel zatrudnia pracowników, aby poprawić szybkość obsługi i podzielić obowiązki.</w:t>
      </w:r>
    </w:p>
    <w:p w:rsidR="00ED1045" w:rsidRDefault="00ED1045" w:rsidP="0082551D">
      <w:pPr>
        <w:pStyle w:val="Nagwek2"/>
      </w:pPr>
      <w:bookmarkStart w:id="4" w:name="_Toc30596947"/>
      <w:r w:rsidRPr="00C57843">
        <w:t>Zapotrzebowanie na system</w:t>
      </w:r>
      <w:bookmarkEnd w:id="4"/>
    </w:p>
    <w:p w:rsidR="00996CAF" w:rsidRPr="00996CAF" w:rsidRDefault="00345F7B" w:rsidP="00996CAF">
      <w:pPr>
        <w:pStyle w:val="Tekstpodstawowy"/>
      </w:pPr>
      <w:r>
        <w:t xml:space="preserve">Prowadzenie sklepu wiąże się z dużą odpowiedzialnością. </w:t>
      </w:r>
      <w:r w:rsidR="004D0373" w:rsidRPr="004D0373">
        <w:t xml:space="preserve">Towar, który zostanie sprzedany, powinien być na bieżąco odejmowany ze stanów magazynowych, tak by nie doszło do sytuacji wystąpienia braków. Sprzedaż artykułów, których sklep nie ma aktualnie na stanie, może powodować znaczne pogorszenie relacji z klientem. </w:t>
      </w:r>
      <w:r w:rsidR="004D0373">
        <w:t>Sytuacje</w:t>
      </w:r>
      <w:r w:rsidR="004D0373" w:rsidRPr="004D0373">
        <w:t>, gdy zmówienie musi zostać anulowane lub gdy klient musi oczekiwać na nie dłużej, ponieważ towar jest dopiero sprowadzany, bardzo negatywnie wpływają na wizerunek sprzedawcy.</w:t>
      </w:r>
      <w:r w:rsidR="004D0373">
        <w:t xml:space="preserve">[21] </w:t>
      </w:r>
      <w:r>
        <w:t>W sklepach, gdzie pracuje kilku pracowników</w:t>
      </w:r>
      <w:r w:rsidR="00385D2B">
        <w:t>,</w:t>
      </w:r>
      <w:r>
        <w:t xml:space="preserve"> przydatne są też mechanizmy kontrolujące ich obowiązki (np. podliczające ilość obsłużo</w:t>
      </w:r>
      <w:r w:rsidR="001B6EB0">
        <w:t>nych zamówień). Dla właściciela sklepu daje to podstawę do przyznawania premii, a pracownicy mają dodatkową motywację do wykonywania swojej pracy.</w:t>
      </w:r>
      <w:r w:rsidR="004B7EC2">
        <w:t xml:space="preserve"> Wszystko staje się łatwiejsze jeśli wykorzysta się system zarządzający sklepem. Takie oprogramowanie umożliwia też </w:t>
      </w:r>
      <w:r w:rsidR="00DE2E1C">
        <w:t>uruchomienie działalności w</w:t>
      </w:r>
      <w:r w:rsidR="004B7EC2">
        <w:t xml:space="preserve"> sieci internetowej.</w:t>
      </w:r>
    </w:p>
    <w:p w:rsidR="00A95D10" w:rsidRDefault="001513FF" w:rsidP="00E72D9D">
      <w:pPr>
        <w:pStyle w:val="Nagwek3"/>
      </w:pPr>
      <w:bookmarkStart w:id="5" w:name="_Toc30596948"/>
      <w:r w:rsidRPr="00C57843">
        <w:t>Koncepcja strony internetowej</w:t>
      </w:r>
      <w:bookmarkEnd w:id="5"/>
    </w:p>
    <w:p w:rsidR="00DE2E1C" w:rsidRPr="00DE2E1C" w:rsidRDefault="00DE2E1C" w:rsidP="00DE2E1C">
      <w:pPr>
        <w:pStyle w:val="Tekstpodstawowy"/>
      </w:pPr>
      <w:r>
        <w:t xml:space="preserve">Strona internetowa sklepu, czyli to co widzi klient, będzie łatwa i szybka w obsłudze. W górnej części będzie znajdowało się logo sklepu wraz z wyszukiwarką produktów i </w:t>
      </w:r>
      <w:r w:rsidR="00F30E27">
        <w:t>przyciskiem logowania. Poniżej zostanie umiejscowiony pasek z kategoriami i podkategoriami produktów. Kliknięcie dan</w:t>
      </w:r>
      <w:r w:rsidR="00385D2B">
        <w:t>ego</w:t>
      </w:r>
      <w:r w:rsidR="00F30E27">
        <w:t xml:space="preserve"> produkt</w:t>
      </w:r>
      <w:r w:rsidR="00385D2B">
        <w:t>u</w:t>
      </w:r>
      <w:r w:rsidR="00F30E27">
        <w:t xml:space="preserve"> wyświetli jego szczegółowy opis wraz z komentarzami i ocenami innych klientów. Dodanie produktu do koszyka przeniesie użytkownika do składania zamówienia</w:t>
      </w:r>
      <w:r w:rsidR="00FD5197">
        <w:t>,</w:t>
      </w:r>
      <w:r w:rsidR="00F30E27">
        <w:t xml:space="preserve"> gdzie będzie musiał podać swoje dane adresowe oraz wybrać sposób dostarczenia towaru. Strona pozwoli złożyć zamówienie tylko zalogowanym użytkownikom. </w:t>
      </w:r>
      <w:r w:rsidR="00F34860">
        <w:t xml:space="preserve">Zalogowany użytkownik zamiast przycisku logowania zobaczy odnośnik do panelu zarządzania swoim profilem. W tym miejscu klient będzie miał podgląd na stan </w:t>
      </w:r>
      <w:r w:rsidR="00F34860">
        <w:lastRenderedPageBreak/>
        <w:t>swoich zamówień, możliwość zgłoszenia zwrotu lub reklamacji oraz wysłania zapytania bezpośrednio do pracownika sklepu.</w:t>
      </w:r>
    </w:p>
    <w:p w:rsidR="00CC71D3" w:rsidRDefault="001513FF" w:rsidP="00E72D9D">
      <w:pPr>
        <w:pStyle w:val="Nagwek3"/>
      </w:pPr>
      <w:bookmarkStart w:id="6" w:name="_Toc30596949"/>
      <w:r w:rsidRPr="00C57843">
        <w:t>Koncepcja panelu obsługi system</w:t>
      </w:r>
      <w:r w:rsidR="000611C4">
        <w:t>u</w:t>
      </w:r>
      <w:bookmarkEnd w:id="6"/>
    </w:p>
    <w:p w:rsidR="00835676" w:rsidRDefault="00F34860" w:rsidP="00F34860">
      <w:pPr>
        <w:pStyle w:val="Tekstpodstawowy"/>
      </w:pPr>
      <w:r>
        <w:t>Panel obsługi systemu, czyli panel administratora, będzie monitorował zasoby sklepu i je przedstawiał właścicielowi oraz pracownikom.</w:t>
      </w:r>
      <w:r w:rsidR="00D857C6">
        <w:t xml:space="preserve"> W górnej części panelu znajdą się wyszukiwarki produktów, zamówień oraz klientów. Po lewej stronie będzie pasek nawigacyjny umożliwiający szybkie przejście do wybranej funkcji panelu</w:t>
      </w:r>
      <w:r w:rsidR="00835676">
        <w:t>:</w:t>
      </w:r>
    </w:p>
    <w:p w:rsidR="00835676" w:rsidRDefault="00835676" w:rsidP="00835676">
      <w:pPr>
        <w:pStyle w:val="Listapunktowana2"/>
      </w:pPr>
      <w:r>
        <w:t>Obsługa zamówień, zwrotów, reklamacji i płatności</w:t>
      </w:r>
    </w:p>
    <w:p w:rsidR="00835676" w:rsidRDefault="00835676" w:rsidP="00835676">
      <w:pPr>
        <w:pStyle w:val="Listapunktowana2"/>
      </w:pPr>
      <w:r>
        <w:t>Zarządzanie klientami, pracownikami dostawcami i produktami</w:t>
      </w:r>
    </w:p>
    <w:p w:rsidR="00835676" w:rsidRDefault="00835676" w:rsidP="00835676">
      <w:pPr>
        <w:pStyle w:val="Listapunktowana2"/>
      </w:pPr>
      <w:r>
        <w:t>Tworzenie dostaw</w:t>
      </w:r>
    </w:p>
    <w:p w:rsidR="00835676" w:rsidRDefault="00835676" w:rsidP="00835676">
      <w:pPr>
        <w:pStyle w:val="Listapunktowana2"/>
      </w:pPr>
      <w:r>
        <w:t>Kody rabatowe</w:t>
      </w:r>
    </w:p>
    <w:p w:rsidR="00F34860" w:rsidRPr="00F34860" w:rsidRDefault="007058C0" w:rsidP="00835676">
      <w:pPr>
        <w:pStyle w:val="Tekstpodstawowy"/>
        <w:ind w:firstLine="0"/>
      </w:pPr>
      <w:r>
        <w:t>W zależności od uprawnień zalogowanego użytkownika pasek ten będzie się zmieniał (administrator będzie miał wszystkie opcje, pracownik tylko część, a księgowość tylko obsługę płatności).</w:t>
      </w:r>
      <w:r w:rsidR="00D857C6">
        <w:t xml:space="preserve"> </w:t>
      </w:r>
      <w:r>
        <w:t>Na stronie startowej znajdzie się wykres przedstawiający ilość zamówień z ostatnich 30 dni, szybką nawigację do ostatnich 10 zamówień oraz krótkie statystyki produktów</w:t>
      </w:r>
      <w:r w:rsidR="00B55E9E">
        <w:t xml:space="preserve"> (ostatnio dodane, ostatnio ocenione, najczęściej oglądane i wymagające dostawy).</w:t>
      </w:r>
    </w:p>
    <w:p w:rsidR="0032729C" w:rsidRPr="00C57843" w:rsidRDefault="00CC71D3" w:rsidP="00E72D9D">
      <w:pPr>
        <w:pStyle w:val="Nagwek3"/>
      </w:pPr>
      <w:bookmarkStart w:id="7" w:name="_Toc30596950"/>
      <w:r w:rsidRPr="00C57843">
        <w:t>Architektura systemu</w:t>
      </w:r>
      <w:bookmarkEnd w:id="7"/>
    </w:p>
    <w:p w:rsidR="0032729C" w:rsidRDefault="008A5F85" w:rsidP="0032729C">
      <w:pPr>
        <w:pStyle w:val="Tekstpodstawowy"/>
        <w:rPr>
          <w:color w:val="000000" w:themeColor="text1"/>
        </w:rPr>
      </w:pPr>
      <w:r>
        <w:rPr>
          <w:color w:val="000000" w:themeColor="text1"/>
        </w:rPr>
        <w:t>Poszczególne elementy strony internetowej i panelu administracyjnego będą ze sobą powiązane</w:t>
      </w:r>
      <w:r w:rsidR="00AA55B4">
        <w:rPr>
          <w:color w:val="000000" w:themeColor="text1"/>
        </w:rPr>
        <w:t>. Przykładowo z</w:t>
      </w:r>
      <w:r>
        <w:rPr>
          <w:color w:val="000000" w:themeColor="text1"/>
        </w:rPr>
        <w:t xml:space="preserve">łożenie zamówienia automatycznie zmniejszy ilość </w:t>
      </w:r>
      <w:r w:rsidR="00741FB2">
        <w:rPr>
          <w:color w:val="000000" w:themeColor="text1"/>
        </w:rPr>
        <w:t xml:space="preserve">danego produktu w magazynie, a w panelu administratora pojawi się informacja o nowym zamówieniu. </w:t>
      </w:r>
      <w:r w:rsidR="00836643">
        <w:rPr>
          <w:color w:val="000000" w:themeColor="text1"/>
        </w:rPr>
        <w:t>Powiązania są tak zaprojektowane</w:t>
      </w:r>
      <w:r w:rsidR="00FD5197">
        <w:rPr>
          <w:color w:val="000000" w:themeColor="text1"/>
        </w:rPr>
        <w:t>,</w:t>
      </w:r>
      <w:r w:rsidR="00836643">
        <w:rPr>
          <w:color w:val="000000" w:themeColor="text1"/>
        </w:rPr>
        <w:t xml:space="preserve"> aby uniknąć duplikowania danych np. dane produktu z zamówienia takie jak opis, nazwa, producent zostaną pobrane bezpośrednio z klasy produkt. Diagram wszystkich powiązań znajduje się na rys. 1.1.</w:t>
      </w:r>
    </w:p>
    <w:p w:rsidR="00836643" w:rsidRDefault="00836643" w:rsidP="00836643">
      <w:pPr>
        <w:pStyle w:val="Rysunek"/>
      </w:pPr>
      <w:r>
        <w:rPr>
          <w:noProof/>
          <w:lang w:eastAsia="pl-PL"/>
        </w:rPr>
        <w:lastRenderedPageBreak/>
        <w:drawing>
          <wp:inline distT="0" distB="0" distL="0" distR="0">
            <wp:extent cx="5760085" cy="333438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_diagram_klas.png"/>
                    <pic:cNvPicPr/>
                  </pic:nvPicPr>
                  <pic:blipFill>
                    <a:blip r:embed="rId13">
                      <a:extLst>
                        <a:ext uri="{28A0092B-C50C-407E-A947-70E740481C1C}">
                          <a14:useLocalDpi xmlns:a14="http://schemas.microsoft.com/office/drawing/2010/main" val="0"/>
                        </a:ext>
                      </a:extLst>
                    </a:blip>
                    <a:stretch>
                      <a:fillRect/>
                    </a:stretch>
                  </pic:blipFill>
                  <pic:spPr>
                    <a:xfrm>
                      <a:off x="0" y="0"/>
                      <a:ext cx="5760085" cy="3334385"/>
                    </a:xfrm>
                    <a:prstGeom prst="rect">
                      <a:avLst/>
                    </a:prstGeom>
                  </pic:spPr>
                </pic:pic>
              </a:graphicData>
            </a:graphic>
          </wp:inline>
        </w:drawing>
      </w:r>
    </w:p>
    <w:p w:rsidR="00836643" w:rsidRDefault="00836643" w:rsidP="00836643">
      <w:pPr>
        <w:pStyle w:val="PodRysunkiem"/>
        <w:rPr>
          <w:b w:val="0"/>
          <w:sz w:val="20"/>
          <w:szCs w:val="20"/>
        </w:rPr>
      </w:pPr>
      <w:r>
        <w:rPr>
          <w:sz w:val="20"/>
          <w:szCs w:val="20"/>
        </w:rPr>
        <w:t>Rys. 1.1</w:t>
      </w:r>
      <w:r>
        <w:rPr>
          <w:b w:val="0"/>
          <w:sz w:val="20"/>
          <w:szCs w:val="20"/>
        </w:rPr>
        <w:t xml:space="preserve"> Analityczny diagram klas</w:t>
      </w:r>
    </w:p>
    <w:p w:rsidR="00AC5D83" w:rsidRDefault="00AF0FA3" w:rsidP="00AC5D83">
      <w:pPr>
        <w:pStyle w:val="Tekstpodstawowy"/>
      </w:pPr>
      <w:r>
        <w:t xml:space="preserve">Niektóre z tych klas mają różne stany w których mogą przebywać. Stany te </w:t>
      </w:r>
      <w:r w:rsidR="001A2789">
        <w:t>informują system</w:t>
      </w:r>
      <w:r>
        <w:t xml:space="preserve"> </w:t>
      </w:r>
      <w:r w:rsidR="001A2789">
        <w:t>na jakim etapie znajduje się</w:t>
      </w:r>
      <w:r>
        <w:t xml:space="preserve"> zamówienie, zwrot, reklamacja lub dostawa.</w:t>
      </w:r>
    </w:p>
    <w:p w:rsidR="00AF0FA3" w:rsidRDefault="00AF0FA3" w:rsidP="00AC5D83">
      <w:pPr>
        <w:pStyle w:val="Tekstpodstawowy"/>
      </w:pPr>
      <w:r>
        <w:t>Nowe zamówienie automatycznie prze</w:t>
      </w:r>
      <w:r w:rsidR="00E17B4B">
        <w:t>jdzie</w:t>
      </w:r>
      <w:r>
        <w:t xml:space="preserve"> w stan </w:t>
      </w:r>
      <w:r w:rsidRPr="00AF0FA3">
        <w:rPr>
          <w:i/>
        </w:rPr>
        <w:t>W trakcie realizacji</w:t>
      </w:r>
      <w:r>
        <w:t>. Następnie system będzie czekał 7 dni na potwierdzenie płatności przez administratora</w:t>
      </w:r>
      <w:r w:rsidR="00996FE5">
        <w:t xml:space="preserve"> </w:t>
      </w:r>
      <w:r w:rsidR="001A2789">
        <w:t>(właściciela)</w:t>
      </w:r>
      <w:r>
        <w:t xml:space="preserve"> lub księgowego. Jeśli zamówienie nie zostanie opłacone w tym czasie, jego stan zmieni się na </w:t>
      </w:r>
      <w:r w:rsidR="005E4704" w:rsidRPr="005E4704">
        <w:rPr>
          <w:i/>
        </w:rPr>
        <w:t>Zamówienie anulowane</w:t>
      </w:r>
      <w:r w:rsidR="005E4704">
        <w:t>. W przeciwnym wypadku</w:t>
      </w:r>
      <w:r w:rsidR="001A2789">
        <w:t>, po zapakowaniu paczki</w:t>
      </w:r>
      <w:r w:rsidR="005E4704">
        <w:t xml:space="preserve"> </w:t>
      </w:r>
      <w:r w:rsidR="005E3073">
        <w:t xml:space="preserve">przejdzie w stan </w:t>
      </w:r>
      <w:r w:rsidR="005E3073" w:rsidRPr="005E3073">
        <w:rPr>
          <w:i/>
        </w:rPr>
        <w:t>Gotowe do</w:t>
      </w:r>
      <w:r w:rsidR="005E3073">
        <w:rPr>
          <w:i/>
        </w:rPr>
        <w:t xml:space="preserve"> wysłania</w:t>
      </w:r>
      <w:r w:rsidR="005E3073">
        <w:t>.</w:t>
      </w:r>
      <w:r w:rsidR="001A2789">
        <w:t xml:space="preserve"> Następnie </w:t>
      </w:r>
      <w:r w:rsidR="001A2789" w:rsidRPr="001A2789">
        <w:rPr>
          <w:i/>
        </w:rPr>
        <w:t>Przekazane kurierowi</w:t>
      </w:r>
      <w:r w:rsidR="001A2789">
        <w:t xml:space="preserve"> i finalne </w:t>
      </w:r>
      <w:r w:rsidR="001A2789" w:rsidRPr="001A2789">
        <w:rPr>
          <w:i/>
        </w:rPr>
        <w:t>Zrealizowano</w:t>
      </w:r>
      <w:r w:rsidR="001A2789">
        <w:t>. Zamówienia</w:t>
      </w:r>
      <w:r w:rsidR="00996FE5">
        <w:t>,</w:t>
      </w:r>
      <w:r w:rsidR="001A2789">
        <w:t xml:space="preserve"> z których produkty są reklamowane lub zwracane</w:t>
      </w:r>
      <w:r w:rsidR="00996FE5">
        <w:t>,</w:t>
      </w:r>
      <w:r w:rsidR="001A2789">
        <w:t xml:space="preserve"> przechodzą odpowiednio w stan </w:t>
      </w:r>
      <w:r w:rsidR="001A2789" w:rsidRPr="001A2789">
        <w:rPr>
          <w:i/>
        </w:rPr>
        <w:t>W trakcie reklamacji</w:t>
      </w:r>
      <w:r w:rsidR="001A2789">
        <w:t xml:space="preserve"> lub </w:t>
      </w:r>
      <w:r w:rsidR="001A2789" w:rsidRPr="001A2789">
        <w:rPr>
          <w:i/>
        </w:rPr>
        <w:t>W trakcie zwrotu</w:t>
      </w:r>
      <w:r w:rsidR="001A2789">
        <w:t>. Pełny diagram stanów dla klasy zamówienie znajduje się na rys. 1.2.</w:t>
      </w:r>
    </w:p>
    <w:p w:rsidR="001A2789" w:rsidRDefault="00721D8F" w:rsidP="001A2789">
      <w:pPr>
        <w:pStyle w:val="Rysunek"/>
      </w:pPr>
      <w:r>
        <w:object w:dxaOrig="11430"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3pt;height:267.25pt" o:ole="">
            <v:imagedata r:id="rId14" o:title=""/>
          </v:shape>
          <o:OLEObject Type="Embed" ProgID="Visio.Drawing.15" ShapeID="_x0000_i1026" DrawAspect="Content" ObjectID="_1641906747" r:id="rId15"/>
        </w:object>
      </w:r>
    </w:p>
    <w:p w:rsidR="0032729C" w:rsidRDefault="001A2789" w:rsidP="001A2789">
      <w:pPr>
        <w:pStyle w:val="PodRysunkiem"/>
        <w:rPr>
          <w:b w:val="0"/>
          <w:sz w:val="20"/>
        </w:rPr>
      </w:pPr>
      <w:r>
        <w:rPr>
          <w:sz w:val="20"/>
        </w:rPr>
        <w:t>Rys. 1.2</w:t>
      </w:r>
      <w:r>
        <w:rPr>
          <w:b w:val="0"/>
          <w:sz w:val="20"/>
        </w:rPr>
        <w:t xml:space="preserve"> Diagram stanów klasy zamówienie</w:t>
      </w:r>
    </w:p>
    <w:p w:rsidR="001A2789" w:rsidRDefault="00E17B4B" w:rsidP="001A2789">
      <w:pPr>
        <w:pStyle w:val="Tekstpodstawowy"/>
      </w:pPr>
      <w:r>
        <w:t xml:space="preserve">Nowa reklamacja ma stan </w:t>
      </w:r>
      <w:r w:rsidRPr="00E17B4B">
        <w:rPr>
          <w:i/>
        </w:rPr>
        <w:t>Oczekiwanie na produkt</w:t>
      </w:r>
      <w:r>
        <w:t xml:space="preserve">. Po dostarczeniu sprzętu przejdzie w stan </w:t>
      </w:r>
      <w:r w:rsidRPr="00392A19">
        <w:rPr>
          <w:i/>
        </w:rPr>
        <w:t>W trakcie realizacji</w:t>
      </w:r>
      <w:r>
        <w:t xml:space="preserve">. Jeśli reklamacja zostanie zaakceptowana zmieni stan na </w:t>
      </w:r>
      <w:r w:rsidRPr="00E17B4B">
        <w:rPr>
          <w:i/>
        </w:rPr>
        <w:t>Zrealizowana</w:t>
      </w:r>
      <w:r>
        <w:t xml:space="preserve">. Odrzucone reklamacje mają stan </w:t>
      </w:r>
      <w:r w:rsidRPr="00E17B4B">
        <w:rPr>
          <w:i/>
        </w:rPr>
        <w:t>Anulowano</w:t>
      </w:r>
      <w:r>
        <w:t>. Pełny diagram stanów dla klasy reklamacja znajduje się na rys. 1.3.</w:t>
      </w:r>
    </w:p>
    <w:p w:rsidR="00E17B4B" w:rsidRDefault="00721D8F" w:rsidP="00E17B4B">
      <w:pPr>
        <w:pStyle w:val="Rysunek"/>
      </w:pPr>
      <w:r>
        <w:object w:dxaOrig="11191" w:dyaOrig="4606">
          <v:shape id="_x0000_i1027" type="#_x0000_t75" style="width:453.3pt;height:186.6pt" o:ole="">
            <v:imagedata r:id="rId16" o:title=""/>
          </v:shape>
          <o:OLEObject Type="Embed" ProgID="Visio.Drawing.15" ShapeID="_x0000_i1027" DrawAspect="Content" ObjectID="_1641906748" r:id="rId17"/>
        </w:object>
      </w:r>
    </w:p>
    <w:p w:rsidR="00E17B4B" w:rsidRDefault="00E17B4B" w:rsidP="00E17B4B">
      <w:pPr>
        <w:pStyle w:val="PodRysunkiem"/>
        <w:rPr>
          <w:b w:val="0"/>
          <w:sz w:val="20"/>
        </w:rPr>
      </w:pPr>
      <w:r>
        <w:rPr>
          <w:sz w:val="20"/>
        </w:rPr>
        <w:t>Rys. 1.3</w:t>
      </w:r>
      <w:r>
        <w:rPr>
          <w:b w:val="0"/>
          <w:sz w:val="20"/>
        </w:rPr>
        <w:t xml:space="preserve"> Diagram stanów klasy reklamacja</w:t>
      </w:r>
    </w:p>
    <w:p w:rsidR="00E17B4B" w:rsidRDefault="00392A19" w:rsidP="00E17B4B">
      <w:pPr>
        <w:pStyle w:val="Tekstpodstawowy"/>
      </w:pPr>
      <w:r>
        <w:t xml:space="preserve">Zwrot ma stany podobne do reklamacji. Początkowo znajduje się w stanie Oczekiwanie na produkt. Następnie, po dostarczeniu sprzętu przechodzi w </w:t>
      </w:r>
      <w:r w:rsidRPr="00392A19">
        <w:rPr>
          <w:i/>
        </w:rPr>
        <w:t>W trakcie realizacji</w:t>
      </w:r>
      <w:r>
        <w:t>. Jeśli sprzęt nie zostanie dostarczony w ciągu 14 dni od zgłoszenia lub zwrot zostanie odrzucony</w:t>
      </w:r>
      <w:r w:rsidR="00996FE5">
        <w:t>,</w:t>
      </w:r>
      <w:r>
        <w:t xml:space="preserve"> stan zmieni się na </w:t>
      </w:r>
      <w:r w:rsidRPr="00392A19">
        <w:rPr>
          <w:i/>
        </w:rPr>
        <w:t>Anulowano</w:t>
      </w:r>
      <w:r>
        <w:t xml:space="preserve">. Akceptacja zwrotu oznacza stan </w:t>
      </w:r>
      <w:r w:rsidRPr="00392A19">
        <w:rPr>
          <w:i/>
        </w:rPr>
        <w:t>Zrealizowano</w:t>
      </w:r>
      <w:r>
        <w:t>. Pełny diagram stanów dla klasy zwrot znajduje się na rys. 1.4.</w:t>
      </w:r>
    </w:p>
    <w:p w:rsidR="00392A19" w:rsidRDefault="00721D8F" w:rsidP="00392A19">
      <w:pPr>
        <w:pStyle w:val="Rysunek"/>
      </w:pPr>
      <w:r>
        <w:object w:dxaOrig="11191" w:dyaOrig="3900">
          <v:shape id="_x0000_i1028" type="#_x0000_t75" style="width:453.3pt;height:157.8pt" o:ole="">
            <v:imagedata r:id="rId18" o:title=""/>
          </v:shape>
          <o:OLEObject Type="Embed" ProgID="Visio.Drawing.15" ShapeID="_x0000_i1028" DrawAspect="Content" ObjectID="_1641906749" r:id="rId19"/>
        </w:object>
      </w:r>
    </w:p>
    <w:p w:rsidR="00392A19" w:rsidRDefault="00392A19" w:rsidP="00392A19">
      <w:pPr>
        <w:pStyle w:val="PodRysunkiem"/>
        <w:rPr>
          <w:b w:val="0"/>
          <w:sz w:val="20"/>
        </w:rPr>
      </w:pPr>
      <w:r>
        <w:rPr>
          <w:sz w:val="20"/>
        </w:rPr>
        <w:t>Rys. 1.4</w:t>
      </w:r>
      <w:r>
        <w:rPr>
          <w:b w:val="0"/>
          <w:sz w:val="20"/>
        </w:rPr>
        <w:t xml:space="preserve"> Diagram stanów klasy zwrot</w:t>
      </w:r>
    </w:p>
    <w:p w:rsidR="00392A19" w:rsidRDefault="006072E6" w:rsidP="00392A19">
      <w:pPr>
        <w:pStyle w:val="Tekstpodstawowy"/>
      </w:pPr>
      <w:r>
        <w:t xml:space="preserve">Nowa dostawa ma stan </w:t>
      </w:r>
      <w:r w:rsidRPr="006072E6">
        <w:rPr>
          <w:i/>
        </w:rPr>
        <w:t>Oczekiwanie na towary</w:t>
      </w:r>
      <w:r>
        <w:t>. Jeżeli dostawa się powiedzie</w:t>
      </w:r>
      <w:r w:rsidR="00996FE5">
        <w:t>,</w:t>
      </w:r>
      <w:r>
        <w:t xml:space="preserve"> jej stan zmienia się na </w:t>
      </w:r>
      <w:r w:rsidRPr="006072E6">
        <w:rPr>
          <w:i/>
        </w:rPr>
        <w:t>Towary dostarczone</w:t>
      </w:r>
      <w:r>
        <w:t>. Dostawa</w:t>
      </w:r>
      <w:r w:rsidR="00996FE5">
        <w:t>,</w:t>
      </w:r>
      <w:r>
        <w:t xml:space="preserve"> która nie doszła do skutku ma stan </w:t>
      </w:r>
      <w:r w:rsidRPr="006072E6">
        <w:rPr>
          <w:i/>
        </w:rPr>
        <w:t>Dostawa anulowana</w:t>
      </w:r>
      <w:r>
        <w:t>. Diagram stanów klasy dostawa zaprezentowano na rys. 1.5.</w:t>
      </w:r>
    </w:p>
    <w:p w:rsidR="006072E6" w:rsidRDefault="00F20891" w:rsidP="006072E6">
      <w:pPr>
        <w:pStyle w:val="Rysunek"/>
      </w:pPr>
      <w:r>
        <w:object w:dxaOrig="7891" w:dyaOrig="2671">
          <v:shape id="_x0000_i1029" type="#_x0000_t75" style="width:394.55pt;height:133.65pt" o:ole="">
            <v:imagedata r:id="rId20" o:title=""/>
          </v:shape>
          <o:OLEObject Type="Embed" ProgID="Visio.Drawing.15" ShapeID="_x0000_i1029" DrawAspect="Content" ObjectID="_1641906750" r:id="rId21"/>
        </w:object>
      </w:r>
    </w:p>
    <w:p w:rsidR="006072E6" w:rsidRPr="006072E6" w:rsidRDefault="006072E6" w:rsidP="006072E6">
      <w:pPr>
        <w:pStyle w:val="PodRysunkiem"/>
        <w:rPr>
          <w:b w:val="0"/>
          <w:sz w:val="20"/>
          <w:szCs w:val="20"/>
        </w:rPr>
      </w:pPr>
      <w:r>
        <w:rPr>
          <w:sz w:val="20"/>
          <w:szCs w:val="20"/>
        </w:rPr>
        <w:t>Rys. 1.5</w:t>
      </w:r>
      <w:r>
        <w:rPr>
          <w:b w:val="0"/>
          <w:sz w:val="20"/>
          <w:szCs w:val="20"/>
        </w:rPr>
        <w:t xml:space="preserve"> Diagram stanów klasy dostawa</w:t>
      </w: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30596951"/>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9" w:name="_Toc30596952"/>
      <w:r w:rsidRPr="00C57843">
        <w:t>XAMPP</w:t>
      </w:r>
      <w:bookmarkEnd w:id="9"/>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E72D9D">
      <w:pPr>
        <w:pStyle w:val="Nagwek3"/>
      </w:pPr>
      <w:bookmarkStart w:id="10" w:name="_Toc30596953"/>
      <w:r>
        <w:t xml:space="preserve">Serwer </w:t>
      </w:r>
      <w:r w:rsidR="00390A64" w:rsidRPr="00C57843">
        <w:t>Apache</w:t>
      </w:r>
      <w:bookmarkEnd w:id="10"/>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w:t>
      </w:r>
      <w:r w:rsidR="00DB35BA">
        <w:t>e</w:t>
      </w:r>
      <w:r w:rsidR="0038116D">
        <w:t xml:space="preserve">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lastRenderedPageBreak/>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11" w:name="_Toc30596954"/>
      <w:r>
        <w:t xml:space="preserve">Baza danych </w:t>
      </w:r>
      <w:r w:rsidR="00390A64" w:rsidRPr="00C57843">
        <w:t>MySQL</w:t>
      </w:r>
      <w:bookmarkEnd w:id="11"/>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C7012E">
        <w:t>)</w:t>
      </w:r>
      <w:r w:rsidR="007A3D09" w:rsidRPr="00C57843">
        <w:t>.</w:t>
      </w:r>
      <w:r w:rsidR="00B755A9">
        <w:t xml:space="preserve"> </w:t>
      </w:r>
      <w:r w:rsidR="00775C23">
        <w:t xml:space="preserve">W kolejnych latach pojawiały się nowe wersje rozszerzone m.in. o </w:t>
      </w:r>
      <w:r w:rsidR="007A39DF">
        <w:t>zapytania rekurencyjne, wyzwalacze, dopasowanie wyrażeń regularnych oraz niektóre opcje obiektowe</w:t>
      </w:r>
      <w:r w:rsidR="00775C23">
        <w:t>, a także dodatkowe funkcje związane</w:t>
      </w:r>
      <w:r w:rsidR="007A39DF">
        <w:t xml:space="preserve"> z XML.[</w:t>
      </w:r>
      <w:r w:rsidR="00BC3B89">
        <w:t>6</w:t>
      </w:r>
      <w:r w:rsidR="007A39DF">
        <w:t xml:space="preserve">] </w:t>
      </w:r>
      <w:r w:rsidR="00775C23">
        <w:t>Aktualna wersja pochodzi z 2016 roku i nosi oznaczenie</w:t>
      </w:r>
      <w:r w:rsidR="007A39DF">
        <w:t xml:space="preserve"> SQL:2016</w:t>
      </w:r>
      <w:r w:rsidR="00BC3B89">
        <w:t xml:space="preserve">. </w:t>
      </w:r>
      <w:r w:rsidR="004C54D7">
        <w:t>[18]</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12" w:name="_Toc30596955"/>
      <w:r>
        <w:rPr>
          <w:shd w:val="clear" w:color="auto" w:fill="FFFFFF"/>
        </w:rPr>
        <w:lastRenderedPageBreak/>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12"/>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82551D">
      <w:pPr>
        <w:pStyle w:val="Nagwek2"/>
      </w:pPr>
      <w:bookmarkStart w:id="13" w:name="_Toc30596956"/>
      <w:r w:rsidRPr="00C57843">
        <w:t>Bootstrap</w:t>
      </w:r>
      <w:bookmarkEnd w:id="13"/>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w:t>
      </w:r>
      <w:r w:rsidR="00466DE2" w:rsidRPr="00C57843">
        <w:lastRenderedPageBreak/>
        <w:t xml:space="preserve">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82551D">
      <w:pPr>
        <w:pStyle w:val="Nagwek2"/>
      </w:pPr>
      <w:bookmarkStart w:id="14" w:name="_Toc30596957"/>
      <w:r>
        <w:t xml:space="preserve">Język </w:t>
      </w:r>
      <w:r w:rsidR="00BA6B5F" w:rsidRPr="00C57843">
        <w:t>JavaScript</w:t>
      </w:r>
      <w:bookmarkEnd w:id="14"/>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82551D">
      <w:pPr>
        <w:pStyle w:val="Nagwek2"/>
      </w:pPr>
      <w:bookmarkStart w:id="15" w:name="_Toc30596958"/>
      <w:r>
        <w:t>Język skryptowy PHP</w:t>
      </w:r>
      <w:bookmarkEnd w:id="15"/>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lastRenderedPageBreak/>
        <w:t>i </w:t>
      </w:r>
      <w:r w:rsidR="008210D8">
        <w:t xml:space="preserve">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16" w:name="_Toc30596959"/>
      <w:r w:rsidRPr="00C57843">
        <w:t>TCPDF</w:t>
      </w:r>
      <w:bookmarkEnd w:id="16"/>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lastRenderedPageBreak/>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82551D">
      <w:pPr>
        <w:pStyle w:val="Nagwek2"/>
      </w:pPr>
      <w:bookmarkStart w:id="17" w:name="_Toc30596960"/>
      <w:r>
        <w:t>PHPMailer</w:t>
      </w:r>
      <w:bookmarkEnd w:id="17"/>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yk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Default="00DD5789" w:rsidP="00125C5F">
      <w:pPr>
        <w:pStyle w:val="Nagwek1"/>
        <w:rPr>
          <w:color w:val="000000" w:themeColor="text1"/>
        </w:rPr>
      </w:pPr>
      <w:bookmarkStart w:id="18" w:name="_Toc30596961"/>
      <w:r w:rsidRPr="00C57843">
        <w:rPr>
          <w:color w:val="000000" w:themeColor="text1"/>
        </w:rPr>
        <w:lastRenderedPageBreak/>
        <w:t>Projekt techniczny</w:t>
      </w:r>
      <w:r w:rsidR="00314D9A" w:rsidRPr="00C57843">
        <w:rPr>
          <w:color w:val="000000" w:themeColor="text1"/>
        </w:rPr>
        <w:t xml:space="preserve"> systemu</w:t>
      </w:r>
      <w:bookmarkEnd w:id="18"/>
    </w:p>
    <w:p w:rsidR="00FD7728" w:rsidRPr="00FD7728" w:rsidRDefault="00FD7728" w:rsidP="00FD7728">
      <w:pPr>
        <w:pStyle w:val="Tekstpodstawowy"/>
      </w:pPr>
      <w:r>
        <w:t xml:space="preserve">System został zaprojektowany </w:t>
      </w:r>
      <w:r w:rsidR="005D6E0A">
        <w:t>z wykorzystaniem</w:t>
      </w:r>
      <w:r>
        <w:t xml:space="preserve"> bazy danych MySQL</w:t>
      </w:r>
      <w:r w:rsidR="00793E80">
        <w:t xml:space="preserve">, ponieważ jest to wydajna, szybka oraz łatwa w obsłudze aplikacja do zarządzania relacyjną bazą danych. W tym rozdziale zostanie omówione połączenie PHP z MySQL oraz struktura bazy danych. </w:t>
      </w:r>
    </w:p>
    <w:p w:rsidR="00E23E53" w:rsidRDefault="0082551D" w:rsidP="0082551D">
      <w:pPr>
        <w:pStyle w:val="Nagwek2"/>
      </w:pPr>
      <w:bookmarkStart w:id="19" w:name="_Toc30596962"/>
      <w:r>
        <w:t xml:space="preserve">Wykorzystanie PHP do połączenia </w:t>
      </w:r>
      <w:r w:rsidR="002B7A6A">
        <w:t xml:space="preserve">z </w:t>
      </w:r>
      <w:r>
        <w:t>baz</w:t>
      </w:r>
      <w:r w:rsidR="002B7A6A">
        <w:t>ą</w:t>
      </w:r>
      <w:r>
        <w:t xml:space="preserve"> danych</w:t>
      </w:r>
      <w:bookmarkEnd w:id="19"/>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115D72">
        <w:t xml:space="preserve"> z </w:t>
      </w:r>
      <w:r w:rsidR="00404E40">
        <w:t xml:space="preserve">wykorzystaniem funkcji </w:t>
      </w:r>
      <w:proofErr w:type="spellStart"/>
      <w:r w:rsidR="00404E40" w:rsidRPr="00404E40">
        <w:rPr>
          <w:i/>
        </w:rPr>
        <w:t>mysql_connect</w:t>
      </w:r>
      <w:proofErr w:type="spellEnd"/>
      <w:r w:rsidR="00404E40" w:rsidRPr="00404E40">
        <w:rPr>
          <w:i/>
        </w:rPr>
        <w:t>()</w:t>
      </w:r>
      <w:r w:rsidR="00404E40">
        <w:rPr>
          <w:i/>
        </w:rPr>
        <w:t>,</w:t>
      </w:r>
      <w:r w:rsidR="00404E40">
        <w:t xml:space="preserve"> gdzie podajemy odpowiednie parametry</w:t>
      </w:r>
      <w:r w:rsidR="009220DE">
        <w:t>,</w:t>
      </w:r>
      <w:r w:rsidR="00404E40">
        <w:t xml:space="preserve"> które ilustruje niżej zapisany kod:</w:t>
      </w:r>
      <w:r w:rsidR="001E2544">
        <w:t xml:space="preserve"> [17]</w:t>
      </w:r>
    </w:p>
    <w:p w:rsidR="00EC7E67" w:rsidRDefault="00EC7E67" w:rsidP="004D743C">
      <w:pPr>
        <w:pStyle w:val="Tekstpodstawowy"/>
      </w:pPr>
    </w:p>
    <w:p w:rsidR="00BC41A4" w:rsidRDefault="00BC41A4" w:rsidP="00BC41A4">
      <w:pPr>
        <w:pStyle w:val="Tekstpodstawowy"/>
        <w:ind w:firstLine="0"/>
      </w:pPr>
      <w:r>
        <w:t>&lt;?</w:t>
      </w:r>
      <w:proofErr w:type="spellStart"/>
      <w:r>
        <w:t>php</w:t>
      </w:r>
      <w:proofErr w:type="spellEnd"/>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proofErr w:type="spellStart"/>
      <w:r>
        <w:rPr>
          <w:rFonts w:asciiTheme="minorHAnsi" w:hAnsiTheme="minorHAnsi" w:cstheme="minorHAnsi"/>
          <w:szCs w:val="24"/>
        </w:rPr>
        <w:t>or</w:t>
      </w:r>
      <w:proofErr w:type="spellEnd"/>
      <w:r>
        <w:rPr>
          <w:rFonts w:asciiTheme="minorHAnsi" w:hAnsiTheme="minorHAnsi" w:cstheme="minorHAnsi"/>
          <w:szCs w:val="24"/>
        </w:rPr>
        <w:t xml:space="preserve"> </w:t>
      </w:r>
      <w:proofErr w:type="spellStart"/>
      <w:r>
        <w:rPr>
          <w:rFonts w:asciiTheme="minorHAnsi" w:hAnsiTheme="minorHAnsi" w:cstheme="minorHAnsi"/>
          <w:szCs w:val="24"/>
        </w:rPr>
        <w:t>die</w:t>
      </w:r>
      <w:proofErr w:type="spellEnd"/>
      <w:r>
        <w:rPr>
          <w:rFonts w:asciiTheme="minorHAnsi" w:hAnsiTheme="minorHAnsi" w:cstheme="minorHAnsi"/>
          <w:szCs w:val="24"/>
        </w:rPr>
        <w:t xml:space="preserv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CHARSET utf8");</w:t>
      </w:r>
    </w:p>
    <w:p w:rsid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proofErr w:type="spellStart"/>
      <w:r>
        <w:rPr>
          <w:rFonts w:asciiTheme="minorHAnsi" w:hAnsiTheme="minorHAnsi" w:cstheme="minorHAnsi"/>
          <w:i/>
          <w:szCs w:val="24"/>
        </w:rPr>
        <w:t>die</w:t>
      </w:r>
      <w:proofErr w:type="spellEnd"/>
      <w:r>
        <w:rPr>
          <w:rFonts w:asciiTheme="minorHAnsi" w:hAnsiTheme="minorHAnsi" w:cstheme="minorHAnsi"/>
          <w:i/>
          <w:szCs w:val="24"/>
        </w:rPr>
        <w:t>()</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4901D8">
        <w:rPr>
          <w:rFonts w:asciiTheme="minorHAnsi" w:hAnsiTheme="minorHAnsi" w:cstheme="minorHAnsi"/>
          <w:szCs w:val="24"/>
        </w:rPr>
        <w:t>i</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proofErr w:type="spellStart"/>
      <w:r w:rsidR="00CD69EB">
        <w:rPr>
          <w:rFonts w:asciiTheme="minorHAnsi" w:hAnsiTheme="minorHAnsi" w:cstheme="minorHAnsi"/>
          <w:i/>
          <w:szCs w:val="24"/>
        </w:rPr>
        <w:t>mysqli_query</w:t>
      </w:r>
      <w:proofErr w:type="spellEnd"/>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w:t>
      </w:r>
      <w:r w:rsidR="004901D8">
        <w:rPr>
          <w:rFonts w:asciiTheme="minorHAnsi" w:hAnsiTheme="minorHAnsi" w:cstheme="minorHAnsi"/>
          <w:szCs w:val="24"/>
        </w:rPr>
        <w:t>o użytkownika został pokazany w </w:t>
      </w:r>
      <w:r w:rsidR="00115F28">
        <w:rPr>
          <w:rFonts w:asciiTheme="minorHAnsi" w:hAnsiTheme="minorHAnsi" w:cstheme="minorHAnsi"/>
          <w:szCs w:val="24"/>
        </w:rPr>
        <w:t>poniższym kodzie:</w:t>
      </w:r>
      <w:r w:rsidR="001E2544">
        <w:rPr>
          <w:rFonts w:asciiTheme="minorHAnsi" w:hAnsiTheme="minorHAnsi" w:cstheme="minorHAnsi"/>
          <w:szCs w:val="24"/>
        </w:rPr>
        <w:t xml:space="preserve"> [17]</w:t>
      </w:r>
    </w:p>
    <w:p w:rsidR="00EC7E67" w:rsidRDefault="00EC7E67" w:rsidP="00BC41A4">
      <w:pPr>
        <w:pStyle w:val="Tekstpodstawowy"/>
        <w:ind w:firstLine="0"/>
        <w:rPr>
          <w:rFonts w:asciiTheme="minorHAnsi" w:hAnsiTheme="minorHAnsi" w:cstheme="minorHAnsi"/>
          <w:szCs w:val="24"/>
        </w:rPr>
      </w:pPr>
    </w:p>
    <w:p w:rsidR="00115F28" w:rsidRPr="00115F28" w:rsidRDefault="00115F28" w:rsidP="000C65C7">
      <w:pPr>
        <w:pStyle w:val="Tekstpodstawowy"/>
        <w:ind w:firstLine="0"/>
        <w:jc w:val="left"/>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 "SELECT * FROM </w:t>
      </w:r>
      <w:proofErr w:type="spellStart"/>
      <w:r w:rsidRPr="00115F28">
        <w:rPr>
          <w:rFonts w:asciiTheme="minorHAnsi" w:hAnsiTheme="minorHAnsi" w:cstheme="minorHAnsi"/>
          <w:szCs w:val="24"/>
        </w:rPr>
        <w:t>zamowienie_informacje</w:t>
      </w:r>
      <w:proofErr w:type="spellEnd"/>
      <w:r w:rsidRPr="00115F28">
        <w:rPr>
          <w:rFonts w:asciiTheme="minorHAnsi" w:hAnsiTheme="minorHAnsi" w:cstheme="minorHAnsi"/>
          <w:szCs w:val="24"/>
        </w:rPr>
        <w:t xml:space="preserve"> WHERE </w:t>
      </w:r>
      <w:proofErr w:type="spellStart"/>
      <w:r w:rsidRPr="00115F28">
        <w:rPr>
          <w:rFonts w:asciiTheme="minorHAnsi" w:hAnsiTheme="minorHAnsi" w:cstheme="minorHAnsi"/>
          <w:szCs w:val="24"/>
        </w:rPr>
        <w:t>id_user</w:t>
      </w:r>
      <w:proofErr w:type="spellEnd"/>
      <w:r w:rsidRPr="00115F28">
        <w:rPr>
          <w:rFonts w:asciiTheme="minorHAnsi" w:hAnsiTheme="minorHAnsi" w:cstheme="minorHAnsi"/>
          <w:szCs w:val="24"/>
        </w:rPr>
        <w:t>='$</w:t>
      </w:r>
      <w:proofErr w:type="spellStart"/>
      <w:r w:rsidRPr="00115F28">
        <w:rPr>
          <w:rFonts w:asciiTheme="minorHAnsi" w:hAnsiTheme="minorHAnsi" w:cstheme="minorHAnsi"/>
          <w:szCs w:val="24"/>
        </w:rPr>
        <w:t>user_id</w:t>
      </w:r>
      <w:proofErr w:type="spellEnd"/>
      <w:r w:rsidRPr="00115F28">
        <w:rPr>
          <w:rFonts w:asciiTheme="minorHAnsi" w:hAnsiTheme="minorHAnsi" w:cstheme="minorHAnsi"/>
          <w:szCs w:val="24"/>
        </w:rPr>
        <w:t xml:space="preserve">' </w:t>
      </w:r>
      <w:r w:rsidR="004901D8">
        <w:rPr>
          <w:rFonts w:asciiTheme="minorHAnsi" w:hAnsiTheme="minorHAnsi" w:cstheme="minorHAnsi"/>
          <w:szCs w:val="24"/>
        </w:rPr>
        <w:br/>
      </w:r>
      <w:r w:rsidR="004901D8">
        <w:rPr>
          <w:rFonts w:asciiTheme="minorHAnsi" w:hAnsiTheme="minorHAnsi" w:cstheme="minorHAnsi"/>
          <w:szCs w:val="24"/>
        </w:rPr>
        <w:tab/>
      </w:r>
      <w:r w:rsidR="004901D8">
        <w:rPr>
          <w:rFonts w:asciiTheme="minorHAnsi" w:hAnsiTheme="minorHAnsi" w:cstheme="minorHAnsi"/>
          <w:szCs w:val="24"/>
        </w:rPr>
        <w:tab/>
      </w:r>
      <w:r w:rsidRPr="00115F28">
        <w:rPr>
          <w:rFonts w:asciiTheme="minorHAnsi" w:hAnsiTheme="minorHAnsi" w:cstheme="minorHAnsi"/>
          <w:szCs w:val="24"/>
        </w:rPr>
        <w:t xml:space="preserve">ORDER BY </w:t>
      </w:r>
      <w:proofErr w:type="spellStart"/>
      <w:r w:rsidRPr="00115F28">
        <w:rPr>
          <w:rFonts w:asciiTheme="minorHAnsi" w:hAnsiTheme="minorHAnsi" w:cstheme="minorHAnsi"/>
          <w:szCs w:val="24"/>
        </w:rPr>
        <w:t>id_zamowienie</w:t>
      </w:r>
      <w:proofErr w:type="spellEnd"/>
      <w:r w:rsidRPr="00115F28">
        <w:rPr>
          <w:rFonts w:asciiTheme="minorHAnsi" w:hAnsiTheme="minorHAnsi" w:cstheme="minorHAnsi"/>
          <w:szCs w:val="24"/>
        </w:rPr>
        <w:t xml:space="preserve"> ASC";</w:t>
      </w:r>
    </w:p>
    <w:p w:rsidR="009220DE" w:rsidRDefault="00115F28" w:rsidP="000C65C7">
      <w:pPr>
        <w:pStyle w:val="Tekstpodstawowy"/>
        <w:ind w:firstLine="0"/>
        <w:jc w:val="left"/>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result</w:t>
      </w:r>
      <w:proofErr w:type="spellEnd"/>
      <w:r w:rsidRPr="00115F28">
        <w:rPr>
          <w:rFonts w:asciiTheme="minorHAnsi" w:hAnsiTheme="minorHAnsi" w:cstheme="minorHAnsi"/>
          <w:szCs w:val="24"/>
        </w:rPr>
        <w:t xml:space="preserve"> = </w:t>
      </w:r>
      <w:proofErr w:type="spellStart"/>
      <w:r w:rsidRPr="00115F28">
        <w:rPr>
          <w:rFonts w:asciiTheme="minorHAnsi" w:hAnsiTheme="minorHAnsi" w:cstheme="minorHAnsi"/>
          <w:szCs w:val="24"/>
        </w:rPr>
        <w:t>mysqli_query</w:t>
      </w:r>
      <w:proofErr w:type="spellEnd"/>
      <w:r w:rsidRPr="00115F28">
        <w:rPr>
          <w:rFonts w:asciiTheme="minorHAnsi" w:hAnsiTheme="minorHAnsi" w:cstheme="minorHAnsi"/>
          <w:szCs w:val="24"/>
        </w:rPr>
        <w:t>($con,$</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w:t>
      </w:r>
    </w:p>
    <w:p w:rsidR="00EC7E67" w:rsidRDefault="00EC7E67" w:rsidP="00115F28">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w:t>
      </w:r>
      <w:proofErr w:type="spellStart"/>
      <w:r>
        <w:rPr>
          <w:rFonts w:asciiTheme="minorHAnsi" w:hAnsiTheme="minorHAnsi" w:cstheme="minorHAnsi"/>
          <w:i/>
          <w:szCs w:val="24"/>
        </w:rPr>
        <w:t>result</w:t>
      </w:r>
      <w:proofErr w:type="spellEnd"/>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bookmarkStart w:id="20" w:name="_Toc30596963"/>
      <w:r w:rsidRPr="0082551D">
        <w:t>Struktura bazy danych</w:t>
      </w:r>
      <w:bookmarkEnd w:id="20"/>
    </w:p>
    <w:p w:rsidR="00C86397" w:rsidRDefault="00333EBB" w:rsidP="00C86397">
      <w:pPr>
        <w:pStyle w:val="Tekstpodstawowy"/>
      </w:pPr>
      <w:ins w:id="21" w:author="stoch" w:date="2020-01-26T11:32:00Z">
        <w:r>
          <w:t>(Wyjaśnienie dotyczące dalszego tekstu: W teorii relacyjnych baz danych słowo „relacja” oznacza TABELĘ, a nie –</w:t>
        </w:r>
      </w:ins>
      <w:ins w:id="22" w:author="stoch" w:date="2020-01-26T11:33:00Z">
        <w:r>
          <w:t xml:space="preserve"> powiązanie między tabelami. Żeby uniknąć nieporozumień radzę </w:t>
        </w:r>
      </w:ins>
      <w:ins w:id="23" w:author="stoch" w:date="2020-01-26T11:39:00Z">
        <w:r>
          <w:t xml:space="preserve">w dalszej części Waszego opracowania </w:t>
        </w:r>
      </w:ins>
      <w:ins w:id="24" w:author="stoch" w:date="2020-01-26T11:40:00Z">
        <w:r>
          <w:t>nie używać słowa „relacja” w znaczeniu „powiązania”.</w:t>
        </w:r>
      </w:ins>
      <w:ins w:id="25" w:author="stoch" w:date="2020-01-26T11:32:00Z">
        <w:r>
          <w:t xml:space="preserve">) </w:t>
        </w:r>
      </w:ins>
      <w:r w:rsidR="000C395E">
        <w:t>Sklep internetowy jest dużym przedsięwzięciem posiadającym bazę danych, która musi być odpowiednio zorganizowana</w:t>
      </w:r>
      <w:r w:rsidR="00B3576F">
        <w:t>,</w:t>
      </w:r>
      <w:r w:rsidR="000C395E">
        <w:t xml:space="preserve"> aby jej działanie było </w:t>
      </w:r>
      <w:r w:rsidR="00E536B2">
        <w:t>szybkie</w:t>
      </w:r>
      <w:r w:rsidR="00B3576F">
        <w:t xml:space="preserve"> i poprawne</w:t>
      </w:r>
      <w:r w:rsidR="000C395E">
        <w:t>. W bazie znajduje się kilkanaście tabel</w:t>
      </w:r>
      <w:r w:rsidR="00E536B2">
        <w:t>,</w:t>
      </w:r>
      <w:r w:rsidR="00CB2902">
        <w:t xml:space="preserve"> które są </w:t>
      </w:r>
      <w:r w:rsidR="005E7F31">
        <w:t>wzajemnie odpowiednio powiązane</w:t>
      </w:r>
      <w:r w:rsidR="001E6083">
        <w:t xml:space="preserve">. </w:t>
      </w:r>
      <w:r w:rsidR="006C7B3D">
        <w:t>Baza została zaprojektowana w taki sposób, aby zmniejszyć niepotrzebne powt</w:t>
      </w:r>
      <w:r w:rsidR="005E7F31">
        <w:t>arzanie</w:t>
      </w:r>
      <w:r w:rsidR="006C7B3D">
        <w:t xml:space="preserve"> się tych samych danych.</w:t>
      </w:r>
      <w:r w:rsidR="00136BE9">
        <w:t xml:space="preserve"> </w:t>
      </w:r>
      <w:r w:rsidR="000F2DE6">
        <w:t>Do zilustrowania całej bazy, został wykorzystany diagram klas widoczny na rys. 3.1.</w:t>
      </w:r>
    </w:p>
    <w:p w:rsidR="00BD7494" w:rsidRDefault="00BD7494" w:rsidP="00C86397">
      <w:pPr>
        <w:pStyle w:val="Tekstpodstawowy"/>
      </w:pPr>
      <w:r>
        <w:rPr>
          <w:noProof/>
          <w:lang w:eastAsia="pl-PL"/>
        </w:rPr>
        <w:drawing>
          <wp:inline distT="0" distB="0" distL="0" distR="0">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BD7494" w:rsidP="00BD7494">
      <w:pPr>
        <w:pStyle w:val="Tekstpodstawowy"/>
        <w:spacing w:line="240" w:lineRule="auto"/>
        <w:jc w:val="center"/>
        <w:rPr>
          <w:sz w:val="20"/>
          <w:szCs w:val="20"/>
        </w:rPr>
      </w:pPr>
      <w:r w:rsidRPr="00BD7494">
        <w:rPr>
          <w:b/>
          <w:sz w:val="20"/>
          <w:szCs w:val="20"/>
        </w:rPr>
        <w:t>Rys. 3.1</w:t>
      </w:r>
      <w:r w:rsidRPr="00BD7494">
        <w:rPr>
          <w:sz w:val="20"/>
          <w:szCs w:val="20"/>
        </w:rPr>
        <w:t xml:space="preserve"> Diagram klas strony internetowej</w:t>
      </w:r>
    </w:p>
    <w:p w:rsidR="00BD7494" w:rsidRDefault="00BD7494" w:rsidP="00BD7494">
      <w:pPr>
        <w:pStyle w:val="Tekstpodstawowy"/>
        <w:spacing w:line="240" w:lineRule="auto"/>
        <w:rPr>
          <w:b/>
          <w:szCs w:val="20"/>
        </w:rPr>
      </w:pPr>
    </w:p>
    <w:p w:rsidR="00BD7494" w:rsidRPr="00762561" w:rsidRDefault="00762561" w:rsidP="008D1C90">
      <w:pPr>
        <w:pStyle w:val="Tekstpodstawowy"/>
        <w:rPr>
          <w:szCs w:val="20"/>
        </w:rPr>
      </w:pPr>
      <w:r w:rsidRPr="00762561">
        <w:rPr>
          <w:szCs w:val="20"/>
        </w:rPr>
        <w:t xml:space="preserve">Diagram </w:t>
      </w:r>
      <w:r>
        <w:rPr>
          <w:szCs w:val="20"/>
        </w:rPr>
        <w:t xml:space="preserve">klas przedstawia klasy i </w:t>
      </w:r>
      <w:r w:rsidR="00382CE0">
        <w:rPr>
          <w:szCs w:val="20"/>
        </w:rPr>
        <w:t xml:space="preserve">powiązania </w:t>
      </w:r>
      <w:r>
        <w:rPr>
          <w:szCs w:val="20"/>
        </w:rPr>
        <w:t>między nimi.</w:t>
      </w:r>
      <w:r w:rsidR="008D1C90">
        <w:rPr>
          <w:szCs w:val="20"/>
        </w:rPr>
        <w:t xml:space="preserve"> Klasa określa zachowanie, działanie oraz typ obiektu. Posiada również operacje i atrybuty. Obiekt jest konkretnym </w:t>
      </w:r>
      <w:r w:rsidR="008D1C90">
        <w:rPr>
          <w:szCs w:val="20"/>
        </w:rPr>
        <w:lastRenderedPageBreak/>
        <w:t xml:space="preserve">egzemplarzem klasy z atrybutami, natomiast </w:t>
      </w:r>
      <w:r w:rsidR="00333EBB">
        <w:rPr>
          <w:szCs w:val="20"/>
        </w:rPr>
        <w:t xml:space="preserve">powiązanie </w:t>
      </w:r>
      <w:r w:rsidR="008D1C90">
        <w:rPr>
          <w:szCs w:val="20"/>
        </w:rPr>
        <w:t>służy do pokazania jak</w:t>
      </w:r>
      <w:r w:rsidR="00AE576E">
        <w:rPr>
          <w:szCs w:val="20"/>
        </w:rPr>
        <w:t xml:space="preserve"> oddziałują na siebie dane obiekty</w:t>
      </w:r>
      <w:r w:rsidR="008D1C90">
        <w:rPr>
          <w:szCs w:val="20"/>
        </w:rPr>
        <w:t>.</w:t>
      </w:r>
      <w:r w:rsidR="0033716D">
        <w:rPr>
          <w:szCs w:val="20"/>
        </w:rPr>
        <w:t xml:space="preserve"> [19]</w:t>
      </w:r>
      <w:ins w:id="26" w:author="stoch" w:date="2020-01-26T11:41:00Z">
        <w:r w:rsidR="00F54347">
          <w:rPr>
            <w:szCs w:val="20"/>
          </w:rPr>
          <w:t xml:space="preserve"> (Ten tekst, który wzięliście z jakiegoś opracowania, nie do końca mi się podoba. Powiązania między klasami dotyczą STRUKTURY DANYCH (najczęściej tylko statycznej</w:t>
        </w:r>
      </w:ins>
      <w:ins w:id="27" w:author="stoch" w:date="2020-01-26T11:45:00Z">
        <w:r w:rsidR="00BC572C">
          <w:rPr>
            <w:szCs w:val="20"/>
          </w:rPr>
          <w:t xml:space="preserve">, czyli istniejącej także przy wyłączonej bazie danych, gdy nic nie </w:t>
        </w:r>
      </w:ins>
      <w:ins w:id="28" w:author="stoch" w:date="2020-01-26T11:46:00Z">
        <w:r w:rsidR="00BC572C">
          <w:rPr>
            <w:szCs w:val="20"/>
          </w:rPr>
          <w:t>„działa”</w:t>
        </w:r>
      </w:ins>
      <w:ins w:id="29" w:author="stoch" w:date="2020-01-26T11:41:00Z">
        <w:r w:rsidR="00F54347">
          <w:rPr>
            <w:szCs w:val="20"/>
          </w:rPr>
          <w:t xml:space="preserve">), a nie </w:t>
        </w:r>
      </w:ins>
      <w:ins w:id="30" w:author="stoch" w:date="2020-01-26T11:43:00Z">
        <w:r w:rsidR="00F54347">
          <w:rPr>
            <w:szCs w:val="20"/>
          </w:rPr>
          <w:t>– „działania</w:t>
        </w:r>
      </w:ins>
      <w:ins w:id="31" w:author="stoch" w:date="2020-01-26T11:44:00Z">
        <w:r w:rsidR="00F54347">
          <w:rPr>
            <w:szCs w:val="20"/>
          </w:rPr>
          <w:t>”</w:t>
        </w:r>
      </w:ins>
      <w:ins w:id="32" w:author="stoch" w:date="2020-01-26T11:45:00Z">
        <w:r w:rsidR="00B95957">
          <w:rPr>
            <w:szCs w:val="20"/>
          </w:rPr>
          <w:t xml:space="preserve"> lub „oddziaływania”</w:t>
        </w:r>
      </w:ins>
      <w:ins w:id="33" w:author="stoch" w:date="2020-01-26T11:44:00Z">
        <w:r w:rsidR="00703FCD">
          <w:rPr>
            <w:szCs w:val="20"/>
          </w:rPr>
          <w:t>, co</w:t>
        </w:r>
      </w:ins>
      <w:ins w:id="34" w:author="stoch" w:date="2020-01-26T11:46:00Z">
        <w:r w:rsidR="00703FCD">
          <w:rPr>
            <w:szCs w:val="20"/>
          </w:rPr>
          <w:t> </w:t>
        </w:r>
      </w:ins>
      <w:ins w:id="35" w:author="stoch" w:date="2020-01-26T11:44:00Z">
        <w:r w:rsidR="00F54347">
          <w:rPr>
            <w:szCs w:val="20"/>
          </w:rPr>
          <w:t>sugeruje powyższy tekst.  Na razie to zostawiam, bo nie mam czasu, żeby to poprawiać.)</w:t>
        </w:r>
      </w:ins>
    </w:p>
    <w:p w:rsidR="00ED1045" w:rsidRDefault="0083462E" w:rsidP="00ED1045">
      <w:pPr>
        <w:pStyle w:val="Nagwek1"/>
        <w:rPr>
          <w:color w:val="000000" w:themeColor="text1"/>
        </w:rPr>
      </w:pPr>
      <w:bookmarkStart w:id="36" w:name="_Toc30596964"/>
      <w:r w:rsidRPr="00C57843">
        <w:rPr>
          <w:color w:val="000000" w:themeColor="text1"/>
        </w:rPr>
        <w:lastRenderedPageBreak/>
        <w:t>Implementacja systemu</w:t>
      </w:r>
      <w:bookmarkEnd w:id="36"/>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37" w:name="_Toc30596965"/>
      <w:r w:rsidRPr="00C57843">
        <w:t xml:space="preserve">Działanie </w:t>
      </w:r>
      <w:r w:rsidR="00C9107D" w:rsidRPr="00C57843">
        <w:t>strony internetowej okiem klienta</w:t>
      </w:r>
      <w:bookmarkEnd w:id="37"/>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38" w:name="_Toc30596966"/>
      <w:r w:rsidRPr="00C57843">
        <w:t>Ogólny wygląd</w:t>
      </w:r>
      <w:bookmarkEnd w:id="38"/>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8850FF" w:rsidP="003E1A1B">
      <w:pPr>
        <w:jc w:val="center"/>
        <w:rPr>
          <w:sz w:val="20"/>
          <w:szCs w:val="20"/>
        </w:rPr>
      </w:pPr>
      <w:r>
        <w:rPr>
          <w:b/>
          <w:sz w:val="20"/>
          <w:szCs w:val="20"/>
        </w:rPr>
        <w:t>Rys. 4.1</w:t>
      </w:r>
      <w:r w:rsidR="00E678CA" w:rsidRPr="003E1A1B">
        <w:rPr>
          <w:b/>
          <w:sz w:val="20"/>
          <w:szCs w:val="20"/>
        </w:rPr>
        <w:t xml:space="preserve"> </w:t>
      </w:r>
      <w:r w:rsidR="00E678CA" w:rsidRPr="003E1A1B">
        <w:rPr>
          <w:sz w:val="20"/>
          <w:szCs w:val="20"/>
        </w:rPr>
        <w:t>Strona główna sklepu internetowego, komputer osobisty.</w:t>
      </w:r>
    </w:p>
    <w:p w:rsidR="00E678CA" w:rsidRPr="003E1A1B" w:rsidRDefault="00E678CA" w:rsidP="003E1A1B">
      <w:pPr>
        <w:jc w:val="center"/>
        <w:rPr>
          <w:sz w:val="20"/>
          <w:szCs w:val="20"/>
        </w:rPr>
      </w:pPr>
    </w:p>
    <w:p w:rsidR="00E678CA" w:rsidRDefault="00E678CA" w:rsidP="00E678CA"/>
    <w:p w:rsidR="00E678CA" w:rsidRDefault="00E678CA" w:rsidP="008A79D4">
      <w:pPr>
        <w:jc w:val="center"/>
      </w:pPr>
      <w:r>
        <w:rPr>
          <w:noProof/>
          <w:lang w:eastAsia="pl-PL"/>
        </w:rPr>
        <w:drawing>
          <wp:inline distT="0" distB="0" distL="0" distR="0">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8850FF" w:rsidP="00257F4B">
      <w:pPr>
        <w:jc w:val="center"/>
        <w:rPr>
          <w:sz w:val="20"/>
          <w:szCs w:val="20"/>
        </w:rPr>
      </w:pPr>
      <w:r>
        <w:rPr>
          <w:b/>
          <w:sz w:val="20"/>
          <w:szCs w:val="20"/>
        </w:rPr>
        <w:t>Rys 4.2</w:t>
      </w:r>
      <w:r w:rsidR="00E678CA" w:rsidRPr="003E1A1B">
        <w:rPr>
          <w:sz w:val="20"/>
          <w:szCs w:val="20"/>
        </w:rPr>
        <w:t xml:space="preserve"> Strona główna sklepu internetowego, urządzenie mobilne.</w:t>
      </w:r>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xml:space="preserve">, gdzie będzie miał do dyspozycji filtry </w:t>
      </w:r>
      <w:r w:rsidR="00394F86">
        <w:lastRenderedPageBreak/>
        <w:t>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 xml:space="preserve">Rys. 4.3 </w:t>
      </w:r>
      <w:r w:rsidRPr="003E1A1B">
        <w:rPr>
          <w:sz w:val="20"/>
          <w:szCs w:val="20"/>
        </w:rPr>
        <w:t>Działanie wyszukiwarki przedmiotów</w:t>
      </w:r>
    </w:p>
    <w:p w:rsidR="004B26CC" w:rsidRPr="003E1A1B" w:rsidRDefault="004B26CC" w:rsidP="003E1A1B">
      <w:pPr>
        <w:jc w:val="center"/>
        <w:rPr>
          <w:sz w:val="20"/>
          <w:szCs w:val="20"/>
        </w:rPr>
      </w:pPr>
    </w:p>
    <w:p w:rsidR="008833F9" w:rsidRDefault="00900AEA" w:rsidP="00195F3D">
      <w:pPr>
        <w:spacing w:line="360" w:lineRule="auto"/>
        <w:jc w:val="center"/>
        <w:rPr>
          <w:b/>
        </w:rPr>
      </w:pPr>
      <w:r>
        <w:rPr>
          <w:b/>
          <w:noProof/>
          <w:lang w:eastAsia="pl-PL"/>
        </w:rPr>
        <w:drawing>
          <wp:inline distT="0" distB="0" distL="0" distR="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 xml:space="preserve">Rys. 4.4 </w:t>
      </w:r>
      <w:r w:rsidRPr="003E1A1B">
        <w:rPr>
          <w:sz w:val="20"/>
          <w:szCs w:val="20"/>
        </w:rPr>
        <w:t>Brak wyników wyszukiwania</w:t>
      </w:r>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E678CA" w:rsidRDefault="00E678CA" w:rsidP="00195F3D">
      <w:pPr>
        <w:spacing w:line="360" w:lineRule="auto"/>
        <w:jc w:val="center"/>
      </w:pPr>
      <w:r>
        <w:rPr>
          <w:noProof/>
          <w:lang w:eastAsia="pl-PL"/>
        </w:rPr>
        <w:drawing>
          <wp:inline distT="0" distB="0" distL="0" distR="0">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bookmarkStart w:id="39" w:name="_GoBack"/>
      <w:bookmarkEnd w:id="39"/>
    </w:p>
    <w:p w:rsidR="00E678CA" w:rsidRPr="003E1A1B" w:rsidRDefault="00E678CA" w:rsidP="003E1A1B">
      <w:pPr>
        <w:jc w:val="center"/>
        <w:rPr>
          <w:sz w:val="20"/>
        </w:rPr>
      </w:pPr>
      <w:r w:rsidRPr="003E1A1B">
        <w:rPr>
          <w:b/>
          <w:sz w:val="20"/>
        </w:rPr>
        <w:t>Rys. 4.</w:t>
      </w:r>
      <w:r w:rsidR="00961A03" w:rsidRPr="003E1A1B">
        <w:rPr>
          <w:b/>
          <w:sz w:val="20"/>
        </w:rPr>
        <w:t>5</w:t>
      </w:r>
      <w:r w:rsidRPr="003E1A1B">
        <w:rPr>
          <w:sz w:val="20"/>
        </w:rPr>
        <w:t xml:space="preserve"> Podkategorie dla kategorii o nazwie „Laptopy i tablety”</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 id="_x0000_i1025" type="#_x0000_t75" style="width:351.35pt;height:197.55pt" o:ole="">
            <v:imagedata r:id="rId28" o:title=""/>
          </v:shape>
          <o:OLEObject Type="Embed" ProgID="Visio.Drawing.15" ShapeID="_x0000_i1025" DrawAspect="Content" ObjectID="_1641906751" r:id="rId29"/>
        </w:object>
      </w:r>
    </w:p>
    <w:p w:rsidR="00E678CA" w:rsidRDefault="00E678CA" w:rsidP="003E1A1B">
      <w:pPr>
        <w:jc w:val="center"/>
        <w:rPr>
          <w:sz w:val="20"/>
        </w:rPr>
      </w:pPr>
      <w:r w:rsidRPr="003E1A1B">
        <w:rPr>
          <w:b/>
          <w:sz w:val="20"/>
        </w:rPr>
        <w:t>Rys. 4.</w:t>
      </w:r>
      <w:r w:rsidR="00961A03" w:rsidRPr="003E1A1B">
        <w:rPr>
          <w:b/>
          <w:sz w:val="20"/>
        </w:rPr>
        <w:t>6</w:t>
      </w:r>
      <w:r w:rsidRPr="003E1A1B">
        <w:rPr>
          <w:sz w:val="20"/>
        </w:rPr>
        <w:t xml:space="preserve"> Klasyfikacja poszczególnych produktów ze względu na kategorie</w:t>
      </w:r>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8850FF">
        <w:rPr>
          <w:b/>
          <w:sz w:val="20"/>
        </w:rPr>
        <w:t xml:space="preserve"> </w:t>
      </w:r>
      <w:r w:rsidRPr="003E1A1B">
        <w:rPr>
          <w:sz w:val="20"/>
        </w:rPr>
        <w:t>Lista produktów podkategorii laptopy</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Pr="003E1A1B">
        <w:rPr>
          <w:b/>
          <w:sz w:val="20"/>
        </w:rPr>
        <w:t xml:space="preserve"> </w:t>
      </w:r>
      <w:r w:rsidRPr="003E1A1B">
        <w:rPr>
          <w:sz w:val="20"/>
        </w:rPr>
        <w:t>Sortowanie listy produktów</w:t>
      </w:r>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E678CA" w:rsidP="003E1A1B">
      <w:pPr>
        <w:jc w:val="center"/>
        <w:rPr>
          <w:sz w:val="20"/>
        </w:rPr>
      </w:pPr>
      <w:r w:rsidRPr="003E1A1B">
        <w:rPr>
          <w:b/>
          <w:sz w:val="20"/>
        </w:rPr>
        <w:t>Rys 4.</w:t>
      </w:r>
      <w:r w:rsidR="00961A03" w:rsidRPr="003E1A1B">
        <w:rPr>
          <w:b/>
          <w:sz w:val="20"/>
        </w:rPr>
        <w:t>9</w:t>
      </w:r>
      <w:r w:rsidRPr="003E1A1B">
        <w:rPr>
          <w:b/>
          <w:sz w:val="20"/>
        </w:rPr>
        <w:t xml:space="preserve"> </w:t>
      </w:r>
      <w:r w:rsidRPr="003E1A1B">
        <w:rPr>
          <w:sz w:val="20"/>
        </w:rPr>
        <w:t>Strona select.php przedstawiająca informacje o poszczególnym produkcie</w:t>
      </w:r>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0510BA">
      <w:pPr>
        <w:jc w:val="center"/>
      </w:pPr>
      <w:r>
        <w:rPr>
          <w:noProof/>
          <w:lang w:eastAsia="pl-PL"/>
        </w:rPr>
        <w:lastRenderedPageBreak/>
        <w:drawing>
          <wp:inline distT="0" distB="0" distL="0" distR="0">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961A03" w:rsidRPr="00E75525">
        <w:rPr>
          <w:b/>
          <w:sz w:val="20"/>
        </w:rPr>
        <w:t>10</w:t>
      </w:r>
      <w:r w:rsidRPr="00E75525">
        <w:rPr>
          <w:b/>
          <w:sz w:val="20"/>
        </w:rPr>
        <w:t xml:space="preserve"> </w:t>
      </w:r>
      <w:r w:rsidRPr="00E75525">
        <w:rPr>
          <w:sz w:val="20"/>
        </w:rPr>
        <w:t>Panel dodawania opinii</w:t>
      </w:r>
    </w:p>
    <w:p w:rsidR="000510BA" w:rsidRPr="00E75525" w:rsidRDefault="000510BA" w:rsidP="000510BA">
      <w:pPr>
        <w:jc w:val="center"/>
        <w:rPr>
          <w:sz w:val="20"/>
        </w:rPr>
      </w:pPr>
    </w:p>
    <w:p w:rsidR="00E678CA" w:rsidRDefault="00E678CA" w:rsidP="00195F3D">
      <w:pPr>
        <w:spacing w:line="360" w:lineRule="auto"/>
        <w:jc w:val="center"/>
      </w:pPr>
      <w:r>
        <w:rPr>
          <w:noProof/>
          <w:lang w:eastAsia="pl-PL"/>
        </w:rPr>
        <w:drawing>
          <wp:inline distT="0" distB="0" distL="0" distR="0">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4B26CC" w:rsidRPr="00E75525">
        <w:rPr>
          <w:b/>
          <w:sz w:val="20"/>
        </w:rPr>
        <w:t>1</w:t>
      </w:r>
      <w:r w:rsidR="00961A03" w:rsidRPr="00E75525">
        <w:rPr>
          <w:b/>
          <w:sz w:val="20"/>
        </w:rPr>
        <w:t>1</w:t>
      </w:r>
      <w:r w:rsidR="008850FF">
        <w:rPr>
          <w:b/>
          <w:sz w:val="20"/>
        </w:rPr>
        <w:t xml:space="preserve"> </w:t>
      </w:r>
      <w:r w:rsidRPr="00E75525">
        <w:rPr>
          <w:sz w:val="20"/>
        </w:rPr>
        <w:t>Opinia dla produktu</w:t>
      </w:r>
    </w:p>
    <w:p w:rsidR="000510BA" w:rsidRPr="000510BA" w:rsidRDefault="000510BA" w:rsidP="000510BA">
      <w:pPr>
        <w:jc w:val="center"/>
        <w:rPr>
          <w:sz w:val="20"/>
        </w:rPr>
      </w:pPr>
    </w:p>
    <w:p w:rsidR="00524D04" w:rsidRDefault="0073185C" w:rsidP="00E72D9D">
      <w:pPr>
        <w:pStyle w:val="Nagwek3"/>
      </w:pPr>
      <w:bookmarkStart w:id="40" w:name="_Toc30596967"/>
      <w:r>
        <w:t xml:space="preserve">Rejestracja, </w:t>
      </w:r>
      <w:r w:rsidR="00524D04" w:rsidRPr="00C57843">
        <w:t>logowanie</w:t>
      </w:r>
      <w:r>
        <w:t xml:space="preserve"> oraz przypominanie hasła</w:t>
      </w:r>
      <w:bookmarkEnd w:id="40"/>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Rejestracja wymaga podania kolejno, login</w:t>
      </w:r>
      <w:r w:rsidR="00665048">
        <w:t>u</w:t>
      </w:r>
      <w:r w:rsidR="000C53B4">
        <w:t xml:space="preserve">, </w:t>
      </w:r>
      <w:r w:rsidR="00357943">
        <w:t>imi</w:t>
      </w:r>
      <w:r w:rsidR="00665048">
        <w:t>enia</w:t>
      </w:r>
      <w:r w:rsidR="000C53B4">
        <w:t>, nazwisk</w:t>
      </w:r>
      <w:r w:rsidR="00665048">
        <w:t>a</w:t>
      </w:r>
      <w:r w:rsidR="000C53B4">
        <w:t xml:space="preserve">, płci, </w:t>
      </w:r>
      <w:r w:rsidR="00665048">
        <w:t xml:space="preserve">adresu </w:t>
      </w:r>
      <w:r w:rsidR="000C53B4">
        <w:t>e-mail, dwa razy hasł</w:t>
      </w:r>
      <w:r w:rsidR="00665048">
        <w:t>a</w:t>
      </w:r>
      <w:r w:rsidR="000C53B4">
        <w:t xml:space="preserve"> oraz </w:t>
      </w:r>
      <w:r w:rsidR="00665048">
        <w:t xml:space="preserve">akceptacji </w:t>
      </w:r>
      <w:r w:rsidR="000C53B4">
        <w:t>regulamin</w:t>
      </w:r>
      <w:r w:rsidR="00665048">
        <w:t>u</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8850FF" w:rsidP="00E75525">
      <w:pPr>
        <w:jc w:val="center"/>
        <w:rPr>
          <w:sz w:val="20"/>
        </w:rPr>
      </w:pPr>
      <w:r>
        <w:rPr>
          <w:b/>
          <w:sz w:val="20"/>
        </w:rPr>
        <w:t>Rys. 4.12</w:t>
      </w:r>
      <w:r w:rsidR="000D54BB" w:rsidRPr="00E75525">
        <w:rPr>
          <w:sz w:val="20"/>
        </w:rPr>
        <w:t xml:space="preserve"> Formularz rejestracji nowego użytkownika</w:t>
      </w: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36"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8850FF" w:rsidP="00E75525">
      <w:pPr>
        <w:jc w:val="center"/>
        <w:rPr>
          <w:rFonts w:asciiTheme="minorHAnsi" w:hAnsiTheme="minorHAnsi" w:cstheme="minorHAnsi"/>
          <w:sz w:val="20"/>
        </w:rPr>
      </w:pPr>
      <w:r>
        <w:rPr>
          <w:rFonts w:asciiTheme="minorHAnsi" w:hAnsiTheme="minorHAnsi" w:cstheme="minorHAnsi"/>
          <w:b/>
          <w:sz w:val="20"/>
        </w:rPr>
        <w:t>Rys. 4.13</w:t>
      </w:r>
      <w:r w:rsidR="00957886" w:rsidRPr="00E75525">
        <w:rPr>
          <w:rFonts w:asciiTheme="minorHAnsi" w:hAnsiTheme="minorHAnsi" w:cstheme="minorHAnsi"/>
          <w:sz w:val="20"/>
        </w:rPr>
        <w:t xml:space="preserve"> Panel logowania</w:t>
      </w:r>
    </w:p>
    <w:p w:rsidR="008850FF" w:rsidRPr="00E75525" w:rsidRDefault="008850FF" w:rsidP="00E75525">
      <w:pPr>
        <w:jc w:val="center"/>
        <w:rPr>
          <w:rFonts w:asciiTheme="minorHAnsi" w:hAnsiTheme="minorHAnsi" w:cstheme="minorHAnsi"/>
          <w:sz w:val="20"/>
        </w:rPr>
      </w:pP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8850FF" w:rsidP="00E75525">
      <w:pPr>
        <w:jc w:val="center"/>
        <w:rPr>
          <w:rFonts w:asciiTheme="minorHAnsi" w:hAnsiTheme="minorHAnsi" w:cstheme="minorHAnsi"/>
          <w:sz w:val="20"/>
        </w:rPr>
      </w:pPr>
      <w:r>
        <w:rPr>
          <w:rFonts w:asciiTheme="minorHAnsi" w:hAnsiTheme="minorHAnsi" w:cstheme="minorHAnsi"/>
          <w:b/>
          <w:sz w:val="20"/>
        </w:rPr>
        <w:t>Rys. 4.14</w:t>
      </w:r>
      <w:r w:rsidR="00785127" w:rsidRPr="00E75525">
        <w:rPr>
          <w:rFonts w:asciiTheme="minorHAnsi" w:hAnsiTheme="minorHAnsi" w:cstheme="minorHAnsi"/>
          <w:b/>
          <w:sz w:val="20"/>
        </w:rPr>
        <w:t xml:space="preserve"> </w:t>
      </w:r>
      <w:r w:rsidR="00785127" w:rsidRPr="00E75525">
        <w:rPr>
          <w:rFonts w:asciiTheme="minorHAnsi" w:hAnsiTheme="minorHAnsi" w:cstheme="minorHAnsi"/>
          <w:sz w:val="20"/>
        </w:rPr>
        <w:t>Pasek górny zalogowanego użytkownika</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41" w:name="_Toc30596968"/>
      <w:r w:rsidRPr="00C57843">
        <w:t>Tworzenie zamówienia</w:t>
      </w:r>
      <w:bookmarkEnd w:id="41"/>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8850FF" w:rsidP="00E75525">
      <w:pPr>
        <w:jc w:val="center"/>
        <w:rPr>
          <w:sz w:val="20"/>
        </w:rPr>
      </w:pPr>
      <w:r>
        <w:rPr>
          <w:b/>
          <w:sz w:val="20"/>
        </w:rPr>
        <w:t xml:space="preserve">Rys. 4.15 </w:t>
      </w:r>
      <w:r w:rsidR="00F17E61" w:rsidRPr="00E75525">
        <w:rPr>
          <w:sz w:val="20"/>
        </w:rPr>
        <w:t>Koszyk użytkownika z dwoma przedmiotami</w:t>
      </w:r>
    </w:p>
    <w:p w:rsidR="00A85EC9" w:rsidRPr="00E75525" w:rsidRDefault="00A85EC9" w:rsidP="00E75525">
      <w:pPr>
        <w:jc w:val="center"/>
        <w:rPr>
          <w:sz w:val="20"/>
        </w:rPr>
      </w:pPr>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46DF7" w:rsidRDefault="00516716" w:rsidP="00516716">
      <w:pPr>
        <w:spacing w:line="360" w:lineRule="auto"/>
        <w:jc w:val="center"/>
      </w:pPr>
      <w:r>
        <w:rPr>
          <w:noProof/>
          <w:lang w:eastAsia="pl-PL"/>
        </w:rPr>
        <w:lastRenderedPageBreak/>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8850FF" w:rsidP="00516716">
      <w:pPr>
        <w:jc w:val="center"/>
        <w:rPr>
          <w:sz w:val="20"/>
          <w:szCs w:val="20"/>
        </w:rPr>
      </w:pPr>
      <w:r>
        <w:rPr>
          <w:b/>
          <w:sz w:val="20"/>
          <w:szCs w:val="20"/>
        </w:rPr>
        <w:t>Rys. 4.16</w:t>
      </w:r>
      <w:r w:rsidR="00516716">
        <w:rPr>
          <w:b/>
          <w:sz w:val="20"/>
          <w:szCs w:val="20"/>
        </w:rPr>
        <w:t xml:space="preserve"> </w:t>
      </w:r>
      <w:r w:rsidR="00516716">
        <w:rPr>
          <w:sz w:val="20"/>
          <w:szCs w:val="20"/>
        </w:rPr>
        <w:t>Komunikat braku towaru produktu znajdującego się w koszyku użytkownika</w:t>
      </w:r>
    </w:p>
    <w:p w:rsidR="000510BA" w:rsidRDefault="000510BA" w:rsidP="003A1EA2">
      <w:pPr>
        <w:spacing w:line="360" w:lineRule="auto"/>
        <w:ind w:firstLine="709"/>
        <w:jc w:val="both"/>
        <w:rPr>
          <w:sz w:val="20"/>
          <w:szCs w:val="20"/>
        </w:rPr>
      </w:pPr>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8850FF" w:rsidP="009D1852">
      <w:pPr>
        <w:jc w:val="center"/>
        <w:rPr>
          <w:sz w:val="20"/>
          <w:szCs w:val="24"/>
        </w:rPr>
      </w:pPr>
      <w:r>
        <w:rPr>
          <w:b/>
          <w:sz w:val="20"/>
          <w:szCs w:val="24"/>
        </w:rPr>
        <w:t>Rys. 4.17</w:t>
      </w:r>
      <w:r w:rsidR="009D1852" w:rsidRPr="009D1852">
        <w:rPr>
          <w:b/>
          <w:sz w:val="20"/>
          <w:szCs w:val="24"/>
        </w:rPr>
        <w:t xml:space="preserve"> </w:t>
      </w:r>
      <w:r w:rsidR="009D1852" w:rsidRPr="009D1852">
        <w:rPr>
          <w:sz w:val="20"/>
          <w:szCs w:val="24"/>
        </w:rPr>
        <w:t>Formularz zamówienia dla osoby prywatnej z włączoną opcja faktura VAT</w:t>
      </w:r>
    </w:p>
    <w:p w:rsidR="009D1852" w:rsidRDefault="004A4928" w:rsidP="004A4928">
      <w:pPr>
        <w:jc w:val="center"/>
        <w:rPr>
          <w:sz w:val="20"/>
          <w:szCs w:val="24"/>
        </w:rP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8850FF" w:rsidP="004A4928">
      <w:pPr>
        <w:jc w:val="center"/>
        <w:rPr>
          <w:sz w:val="20"/>
          <w:szCs w:val="24"/>
        </w:rPr>
      </w:pPr>
      <w:r>
        <w:rPr>
          <w:b/>
          <w:sz w:val="20"/>
          <w:szCs w:val="24"/>
        </w:rPr>
        <w:t>Rys. 4.18</w:t>
      </w:r>
      <w:r w:rsidR="004A4928">
        <w:rPr>
          <w:b/>
          <w:sz w:val="20"/>
          <w:szCs w:val="24"/>
        </w:rPr>
        <w:t xml:space="preserve"> </w:t>
      </w:r>
      <w:r w:rsidR="004A4928" w:rsidRPr="009D1852">
        <w:rPr>
          <w:sz w:val="20"/>
          <w:szCs w:val="24"/>
        </w:rPr>
        <w:t xml:space="preserve">Formularz zamówienia dla </w:t>
      </w:r>
      <w:r w:rsidR="004A4928">
        <w:rPr>
          <w:sz w:val="20"/>
          <w:szCs w:val="24"/>
        </w:rPr>
        <w:t>firmy</w:t>
      </w:r>
    </w:p>
    <w:p w:rsidR="000510BA" w:rsidRDefault="000510BA" w:rsidP="001F6835">
      <w:pPr>
        <w:spacing w:line="360" w:lineRule="auto"/>
        <w:ind w:firstLine="709"/>
        <w:jc w:val="both"/>
        <w:rPr>
          <w:sz w:val="20"/>
          <w:szCs w:val="24"/>
        </w:rPr>
      </w:pPr>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8850FF" w:rsidP="00E73947">
      <w:pPr>
        <w:ind w:firstLine="709"/>
        <w:jc w:val="center"/>
        <w:rPr>
          <w:sz w:val="20"/>
          <w:szCs w:val="24"/>
        </w:rPr>
      </w:pPr>
      <w:r>
        <w:rPr>
          <w:b/>
          <w:sz w:val="20"/>
          <w:szCs w:val="24"/>
        </w:rPr>
        <w:t>Rys. 4.19</w:t>
      </w:r>
      <w:r w:rsidR="00E73947">
        <w:rPr>
          <w:sz w:val="20"/>
          <w:szCs w:val="24"/>
        </w:rPr>
        <w:t xml:space="preserve"> Etap dostawy i płatności zamówienia</w:t>
      </w:r>
    </w:p>
    <w:p w:rsidR="000510BA" w:rsidRDefault="000510BA" w:rsidP="00E73947">
      <w:pPr>
        <w:spacing w:line="360" w:lineRule="auto"/>
        <w:ind w:firstLine="709"/>
        <w:jc w:val="both"/>
        <w:rPr>
          <w:sz w:val="20"/>
          <w:szCs w:val="24"/>
        </w:rPr>
      </w:pP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 xml:space="preserve">Rys. </w:t>
      </w:r>
      <w:r w:rsidR="008850FF">
        <w:rPr>
          <w:b/>
          <w:sz w:val="20"/>
          <w:szCs w:val="24"/>
        </w:rPr>
        <w:t>4.19</w:t>
      </w:r>
      <w:r>
        <w:rPr>
          <w:sz w:val="20"/>
          <w:szCs w:val="24"/>
        </w:rPr>
        <w:t xml:space="preserve"> Potwierdzenie wprowadzonych danych z nakazem płatności</w:t>
      </w:r>
    </w:p>
    <w:p w:rsidR="008850FF" w:rsidRDefault="008850FF" w:rsidP="00CA6FA8">
      <w:pPr>
        <w:jc w:val="center"/>
        <w:rPr>
          <w:sz w:val="20"/>
          <w:szCs w:val="24"/>
        </w:rPr>
      </w:pPr>
    </w:p>
    <w:p w:rsidR="00CA6FA8" w:rsidRDefault="00D873CB" w:rsidP="008B48B0">
      <w:pPr>
        <w:spacing w:line="360" w:lineRule="auto"/>
        <w:jc w:val="center"/>
        <w:rPr>
          <w:szCs w:val="24"/>
        </w:rP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850FF" w:rsidP="008B48B0">
      <w:pPr>
        <w:jc w:val="center"/>
        <w:rPr>
          <w:sz w:val="20"/>
          <w:szCs w:val="24"/>
        </w:rPr>
      </w:pPr>
      <w:r>
        <w:rPr>
          <w:b/>
          <w:sz w:val="20"/>
          <w:szCs w:val="24"/>
        </w:rPr>
        <w:t>Rys. 4.20</w:t>
      </w:r>
      <w:r w:rsidR="008B48B0">
        <w:rPr>
          <w:sz w:val="20"/>
          <w:szCs w:val="24"/>
        </w:rPr>
        <w:t xml:space="preserve"> Poprawność działania kodu rabatowego</w:t>
      </w:r>
    </w:p>
    <w:p w:rsidR="000510BA" w:rsidRDefault="000510BA" w:rsidP="005F515F">
      <w:pPr>
        <w:spacing w:line="360" w:lineRule="auto"/>
        <w:ind w:firstLine="709"/>
        <w:jc w:val="both"/>
        <w:rPr>
          <w:sz w:val="20"/>
          <w:szCs w:val="24"/>
        </w:rPr>
      </w:pPr>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42" w:name="_Toc30596969"/>
      <w:r w:rsidRPr="00C57843">
        <w:lastRenderedPageBreak/>
        <w:t>Funkcje panelu użytkownika</w:t>
      </w:r>
      <w:bookmarkEnd w:id="42"/>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1,</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w:t>
      </w:r>
      <w:r w:rsidR="007C5DD9">
        <w:t>utworzone</w:t>
      </w:r>
      <w:r w:rsidR="00C806D7">
        <w:t xml:space="preserve"> w </w:t>
      </w:r>
      <w:r w:rsidR="00DA5662">
        <w:t>punkcie 4.1.3.</w:t>
      </w:r>
    </w:p>
    <w:p w:rsidR="00FE068D" w:rsidRDefault="00154DAC" w:rsidP="00FE068D">
      <w:pPr>
        <w:spacing w:line="360" w:lineRule="auto"/>
        <w:jc w:val="center"/>
      </w:pPr>
      <w:r>
        <w:rPr>
          <w:noProof/>
          <w:lang w:eastAsia="pl-PL"/>
        </w:rPr>
        <w:drawing>
          <wp:inline distT="0" distB="0" distL="0" distR="0">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8850FF" w:rsidP="00FE068D">
      <w:pPr>
        <w:jc w:val="center"/>
        <w:rPr>
          <w:sz w:val="20"/>
        </w:rPr>
      </w:pPr>
      <w:r>
        <w:rPr>
          <w:b/>
          <w:sz w:val="20"/>
        </w:rPr>
        <w:t>Rys. 4.20</w:t>
      </w:r>
      <w:r w:rsidR="00FE068D">
        <w:rPr>
          <w:sz w:val="20"/>
        </w:rPr>
        <w:t xml:space="preserve"> Panel użytkownika, moje zamówienia</w:t>
      </w:r>
    </w:p>
    <w:p w:rsidR="008850FF" w:rsidRDefault="008850FF" w:rsidP="00FE068D">
      <w:pPr>
        <w:jc w:val="center"/>
        <w:rPr>
          <w:sz w:val="20"/>
        </w:rPr>
      </w:pPr>
    </w:p>
    <w:p w:rsidR="00FE068D" w:rsidRDefault="00154DAC" w:rsidP="00FE7029">
      <w:pPr>
        <w:spacing w:line="360" w:lineRule="auto"/>
        <w:jc w:val="center"/>
      </w:pPr>
      <w:r>
        <w:rPr>
          <w:noProof/>
          <w:lang w:eastAsia="pl-PL"/>
        </w:rPr>
        <w:drawing>
          <wp:inline distT="0" distB="0" distL="0" distR="0">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8850FF" w:rsidP="00FE7029">
      <w:pPr>
        <w:jc w:val="center"/>
        <w:rPr>
          <w:sz w:val="20"/>
        </w:rPr>
      </w:pPr>
      <w:r>
        <w:rPr>
          <w:b/>
          <w:sz w:val="20"/>
        </w:rPr>
        <w:t xml:space="preserve">Rys 4.21 </w:t>
      </w:r>
      <w:r w:rsidR="00FE7029">
        <w:rPr>
          <w:sz w:val="20"/>
        </w:rPr>
        <w:t>Szczegóły zamówienia nr 137</w:t>
      </w:r>
    </w:p>
    <w:p w:rsidR="000510BA" w:rsidRDefault="000510BA" w:rsidP="00FE7029">
      <w:pPr>
        <w:spacing w:line="360" w:lineRule="auto"/>
        <w:jc w:val="both"/>
        <w:rPr>
          <w:sz w:val="20"/>
        </w:rPr>
      </w:pPr>
    </w:p>
    <w:p w:rsidR="00FE7029" w:rsidRDefault="00D86E5F" w:rsidP="00FE7029">
      <w:pPr>
        <w:spacing w:line="360" w:lineRule="auto"/>
        <w:jc w:val="both"/>
      </w:pPr>
      <w:r>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 xml:space="preserve">Faktura VAT zostaje automatycznie pobierana na urządzenie. Rys 4.22 przedstawia fakturę dla zamówienia </w:t>
      </w:r>
      <w:r w:rsidR="00850E41">
        <w:t xml:space="preserve">nr. </w:t>
      </w:r>
      <w:r w:rsidR="003A1ADD">
        <w:t>137.</w:t>
      </w:r>
    </w:p>
    <w:p w:rsidR="003A1ADD" w:rsidRDefault="008F702E" w:rsidP="008F702E">
      <w:pPr>
        <w:spacing w:line="360" w:lineRule="auto"/>
        <w:jc w:val="center"/>
      </w:pPr>
      <w:r>
        <w:rPr>
          <w:noProof/>
          <w:lang w:eastAsia="pl-PL"/>
        </w:rPr>
        <w:drawing>
          <wp:inline distT="0" distB="0" distL="0" distR="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850FF" w:rsidP="008F702E">
      <w:pPr>
        <w:jc w:val="center"/>
        <w:rPr>
          <w:sz w:val="20"/>
        </w:rPr>
      </w:pPr>
      <w:r>
        <w:rPr>
          <w:b/>
          <w:sz w:val="20"/>
        </w:rPr>
        <w:t>Rys. 4.22</w:t>
      </w:r>
      <w:r w:rsidR="008F702E">
        <w:rPr>
          <w:sz w:val="20"/>
        </w:rPr>
        <w:t xml:space="preserve"> Faktura VAT zamówienia nr. 137</w:t>
      </w:r>
    </w:p>
    <w:p w:rsidR="000510BA" w:rsidRDefault="000510BA" w:rsidP="003A1B10">
      <w:pPr>
        <w:spacing w:line="360" w:lineRule="auto"/>
        <w:ind w:firstLine="284"/>
        <w:jc w:val="both"/>
        <w:rPr>
          <w:sz w:val="20"/>
        </w:rPr>
      </w:pP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8850FF" w:rsidP="00004D49">
      <w:pPr>
        <w:jc w:val="center"/>
        <w:rPr>
          <w:sz w:val="20"/>
        </w:rPr>
      </w:pPr>
      <w:r>
        <w:rPr>
          <w:b/>
          <w:sz w:val="20"/>
        </w:rPr>
        <w:t>Rys. 4.23</w:t>
      </w:r>
      <w:r w:rsidR="00004D49">
        <w:rPr>
          <w:b/>
          <w:sz w:val="20"/>
        </w:rPr>
        <w:t xml:space="preserve"> </w:t>
      </w:r>
      <w:r w:rsidR="00004D49">
        <w:rPr>
          <w:sz w:val="20"/>
        </w:rPr>
        <w:t>Zwrot dwóch przedmiotów z zamówienia nr. 137</w:t>
      </w:r>
    </w:p>
    <w:p w:rsidR="000510BA" w:rsidRDefault="000510BA" w:rsidP="00423BC4">
      <w:pPr>
        <w:spacing w:line="360" w:lineRule="auto"/>
        <w:jc w:val="center"/>
        <w:rPr>
          <w:sz w:val="20"/>
        </w:rPr>
      </w:pPr>
    </w:p>
    <w:p w:rsidR="00004D49" w:rsidRDefault="00423BC4" w:rsidP="00423BC4">
      <w:pPr>
        <w:spacing w:line="360" w:lineRule="auto"/>
        <w:jc w:val="center"/>
      </w:pPr>
      <w:r>
        <w:rPr>
          <w:noProof/>
          <w:lang w:eastAsia="pl-PL"/>
        </w:rPr>
        <w:drawing>
          <wp:inline distT="0" distB="0" distL="0" distR="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8850FF" w:rsidP="00423BC4">
      <w:pPr>
        <w:jc w:val="center"/>
        <w:rPr>
          <w:sz w:val="20"/>
        </w:rPr>
      </w:pPr>
      <w:r>
        <w:rPr>
          <w:b/>
          <w:sz w:val="20"/>
        </w:rPr>
        <w:t>Rys. 4.24</w:t>
      </w:r>
      <w:r w:rsidR="00423BC4">
        <w:rPr>
          <w:b/>
          <w:sz w:val="20"/>
        </w:rPr>
        <w:t xml:space="preserve"> </w:t>
      </w:r>
      <w:r w:rsidR="00423BC4">
        <w:rPr>
          <w:sz w:val="20"/>
        </w:rPr>
        <w:t>Uzupełniony formularz zwrotu wysłany przez e-mail</w:t>
      </w:r>
    </w:p>
    <w:p w:rsidR="000510BA" w:rsidRDefault="000510BA" w:rsidP="002F39BF">
      <w:pPr>
        <w:spacing w:line="360" w:lineRule="auto"/>
        <w:ind w:firstLine="709"/>
        <w:rPr>
          <w:sz w:val="20"/>
        </w:rPr>
      </w:pPr>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D404F6">
        <w:t xml:space="preserve">Ostateczna decyzja, wyboru reklamowania przez klienta, zostanie uznana tylko wtedy gdy produkt był używany zgodnie z przeznaczeniem i instrukcją obsługi. </w:t>
      </w:r>
      <w:r w:rsidR="00062849">
        <w:t xml:space="preserve">Ostatni krok </w:t>
      </w:r>
      <w:r w:rsidR="0055053C">
        <w:t>wymaga podani</w:t>
      </w:r>
      <w:r w:rsidR="000E2C63">
        <w:t>a</w:t>
      </w:r>
      <w:r w:rsidR="0055053C">
        <w:t xml:space="preserv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6).</w:t>
      </w:r>
    </w:p>
    <w:p w:rsidR="00556500" w:rsidRDefault="00762F2C" w:rsidP="00762F2C">
      <w:pPr>
        <w:spacing w:line="360" w:lineRule="auto"/>
        <w:jc w:val="center"/>
      </w:pPr>
      <w:r>
        <w:rPr>
          <w:noProof/>
          <w:lang w:eastAsia="pl-PL"/>
        </w:rPr>
        <w:drawing>
          <wp:inline distT="0" distB="0" distL="0" distR="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8850FF" w:rsidP="00762F2C">
      <w:pPr>
        <w:jc w:val="center"/>
        <w:rPr>
          <w:sz w:val="20"/>
        </w:rPr>
      </w:pPr>
      <w:r>
        <w:rPr>
          <w:b/>
          <w:sz w:val="20"/>
        </w:rPr>
        <w:t>Rys. 4.25</w:t>
      </w:r>
      <w:r w:rsidR="00762F2C">
        <w:rPr>
          <w:sz w:val="20"/>
        </w:rPr>
        <w:t xml:space="preserve"> Formularz reklamacyjny dla zamówienia nr 138.</w:t>
      </w:r>
    </w:p>
    <w:p w:rsidR="00762F2C" w:rsidRDefault="007A66EE" w:rsidP="007A66EE">
      <w:pPr>
        <w:spacing w:line="360" w:lineRule="auto"/>
        <w:jc w:val="center"/>
      </w:pPr>
      <w:r>
        <w:rPr>
          <w:noProof/>
          <w:lang w:eastAsia="pl-PL"/>
        </w:rPr>
        <w:lastRenderedPageBreak/>
        <w:drawing>
          <wp:inline distT="0" distB="0" distL="0" distR="0">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8850FF" w:rsidP="007A66EE">
      <w:pPr>
        <w:jc w:val="center"/>
        <w:rPr>
          <w:sz w:val="20"/>
        </w:rPr>
      </w:pPr>
      <w:r>
        <w:rPr>
          <w:b/>
          <w:sz w:val="20"/>
        </w:rPr>
        <w:t>Rys. 4.26</w:t>
      </w:r>
      <w:r w:rsidR="007A66EE">
        <w:rPr>
          <w:sz w:val="20"/>
        </w:rPr>
        <w:t xml:space="preserve"> Formularz reklamacyjny PDF</w:t>
      </w:r>
    </w:p>
    <w:p w:rsidR="004129E0" w:rsidRDefault="004129E0" w:rsidP="007A66EE">
      <w:pPr>
        <w:jc w:val="center"/>
        <w:rPr>
          <w:sz w:val="20"/>
        </w:rPr>
      </w:pPr>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7).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28 oraz 4.29.</w:t>
      </w:r>
    </w:p>
    <w:p w:rsidR="00ED427A" w:rsidRDefault="00ED427A" w:rsidP="00ED427A">
      <w:pPr>
        <w:spacing w:line="360" w:lineRule="auto"/>
        <w:jc w:val="center"/>
      </w:pPr>
      <w:r>
        <w:rPr>
          <w:noProof/>
          <w:lang w:eastAsia="pl-PL"/>
        </w:rPr>
        <w:drawing>
          <wp:inline distT="0" distB="0" distL="0" distR="0">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8850FF" w:rsidP="00ED427A">
      <w:pPr>
        <w:jc w:val="center"/>
        <w:rPr>
          <w:sz w:val="20"/>
        </w:rPr>
      </w:pPr>
      <w:r>
        <w:rPr>
          <w:b/>
          <w:sz w:val="20"/>
        </w:rPr>
        <w:t>Rys. 4.27</w:t>
      </w:r>
      <w:r w:rsidR="00ED427A" w:rsidRPr="000B3A6C">
        <w:rPr>
          <w:b/>
          <w:sz w:val="20"/>
        </w:rPr>
        <w:t xml:space="preserve"> </w:t>
      </w:r>
      <w:r w:rsidR="000B3A6C" w:rsidRPr="000B3A6C">
        <w:rPr>
          <w:sz w:val="20"/>
        </w:rPr>
        <w:t>Panel użytkownika, zwroty</w:t>
      </w:r>
      <w:r w:rsidR="00ED427A" w:rsidRPr="000B3A6C">
        <w:rPr>
          <w:sz w:val="20"/>
        </w:rPr>
        <w:t xml:space="preserve"> i reklamacje</w:t>
      </w:r>
    </w:p>
    <w:p w:rsidR="000B3A6C" w:rsidRDefault="00204835" w:rsidP="00204835">
      <w:pPr>
        <w:spacing w:line="360" w:lineRule="auto"/>
        <w:jc w:val="center"/>
      </w:pPr>
      <w:r>
        <w:rPr>
          <w:noProof/>
          <w:lang w:eastAsia="pl-PL"/>
        </w:rPr>
        <w:lastRenderedPageBreak/>
        <w:drawing>
          <wp:inline distT="0" distB="0" distL="0" distR="0">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8850FF" w:rsidP="00204835">
      <w:pPr>
        <w:jc w:val="center"/>
        <w:rPr>
          <w:sz w:val="20"/>
        </w:rPr>
      </w:pPr>
      <w:r>
        <w:rPr>
          <w:b/>
          <w:sz w:val="20"/>
        </w:rPr>
        <w:t>Rys. 4.28</w:t>
      </w:r>
      <w:r w:rsidR="00204835">
        <w:rPr>
          <w:b/>
          <w:sz w:val="20"/>
        </w:rPr>
        <w:t xml:space="preserve"> </w:t>
      </w:r>
      <w:r w:rsidR="00204835">
        <w:rPr>
          <w:sz w:val="20"/>
        </w:rPr>
        <w:t>Szczegóły zwrotu nr 73</w:t>
      </w:r>
      <w:r w:rsidR="00455C6A">
        <w:rPr>
          <w:sz w:val="20"/>
        </w:rPr>
        <w:t xml:space="preserve"> dla zamówienia nr 137</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8850FF" w:rsidP="00455C6A">
      <w:pPr>
        <w:jc w:val="center"/>
        <w:rPr>
          <w:sz w:val="20"/>
        </w:rPr>
      </w:pPr>
      <w:r>
        <w:rPr>
          <w:b/>
          <w:sz w:val="20"/>
        </w:rPr>
        <w:t>Rys. 4.29</w:t>
      </w:r>
      <w:r w:rsidR="00455C6A">
        <w:rPr>
          <w:b/>
          <w:sz w:val="20"/>
        </w:rPr>
        <w:t xml:space="preserve"> </w:t>
      </w:r>
      <w:r w:rsidR="00455C6A">
        <w:rPr>
          <w:sz w:val="20"/>
        </w:rPr>
        <w:t>Szczegóły reklamacji nr 64 dla zamówienia nr 138</w:t>
      </w:r>
    </w:p>
    <w:p w:rsidR="000510BA" w:rsidRDefault="000510BA" w:rsidP="0052318C">
      <w:pPr>
        <w:spacing w:line="360" w:lineRule="auto"/>
        <w:jc w:val="both"/>
        <w:rPr>
          <w:sz w:val="20"/>
        </w:rPr>
      </w:pPr>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0. przedstawia panel </w:t>
      </w:r>
      <w:r w:rsidR="00382B87" w:rsidRPr="003F3FCA">
        <w:t>dane osobowe</w:t>
      </w:r>
      <w:r w:rsidR="00382B87">
        <w:t xml:space="preserve">. </w:t>
      </w:r>
    </w:p>
    <w:p w:rsidR="00721752" w:rsidRDefault="00721752" w:rsidP="00721752">
      <w:pPr>
        <w:spacing w:line="360" w:lineRule="auto"/>
        <w:jc w:val="center"/>
      </w:pPr>
      <w:r>
        <w:rPr>
          <w:noProof/>
          <w:lang w:eastAsia="pl-PL"/>
        </w:rPr>
        <w:drawing>
          <wp:inline distT="0" distB="0" distL="0" distR="0">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8850FF" w:rsidP="00721752">
      <w:pPr>
        <w:jc w:val="center"/>
        <w:rPr>
          <w:sz w:val="20"/>
        </w:rPr>
      </w:pPr>
      <w:r>
        <w:rPr>
          <w:b/>
          <w:sz w:val="20"/>
        </w:rPr>
        <w:t>Rys. 4.30</w:t>
      </w:r>
      <w:r w:rsidR="00721752">
        <w:rPr>
          <w:sz w:val="20"/>
        </w:rPr>
        <w:t xml:space="preserve"> Panel użytkownika, dane osobowe</w:t>
      </w:r>
    </w:p>
    <w:p w:rsidR="00721752" w:rsidRDefault="00721752" w:rsidP="00721752">
      <w:pPr>
        <w:jc w:val="center"/>
        <w:rPr>
          <w:sz w:val="20"/>
        </w:rPr>
      </w:pPr>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pracownikiem</w:t>
      </w:r>
      <w:r w:rsidR="0055026C">
        <w:t xml:space="preserve"> sklepu</w:t>
      </w:r>
      <w:r w:rsidR="007049F3">
        <w:t xml:space="preserve"> </w:t>
      </w:r>
      <w:r w:rsidR="005774B9">
        <w:t>w sytuacji</w:t>
      </w:r>
      <w:r w:rsidR="0055026C">
        <w:t>,</w:t>
      </w:r>
      <w:r w:rsidR="005774B9">
        <w:t xml:space="preserve"> gdy mam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8850FF" w:rsidP="00CF159B">
      <w:pPr>
        <w:jc w:val="center"/>
        <w:rPr>
          <w:sz w:val="20"/>
        </w:rPr>
      </w:pPr>
      <w:r>
        <w:rPr>
          <w:b/>
          <w:sz w:val="20"/>
        </w:rPr>
        <w:t>Rys. 4.31</w:t>
      </w:r>
      <w:r w:rsidR="007C5D4F">
        <w:rPr>
          <w:sz w:val="20"/>
        </w:rPr>
        <w:t xml:space="preserve"> Formularz zgłoszenia</w:t>
      </w:r>
    </w:p>
    <w:p w:rsidR="008850FF" w:rsidRDefault="008850FF" w:rsidP="00CF159B">
      <w:pPr>
        <w:jc w:val="center"/>
        <w:rPr>
          <w:sz w:val="20"/>
        </w:rPr>
      </w:pPr>
    </w:p>
    <w:p w:rsidR="00CF159B" w:rsidRDefault="00CF159B" w:rsidP="00CF159B">
      <w:pPr>
        <w:jc w:val="center"/>
        <w:rPr>
          <w:sz w:val="20"/>
        </w:rPr>
      </w:pPr>
      <w:r>
        <w:rPr>
          <w:noProof/>
          <w:sz w:val="20"/>
          <w:lang w:eastAsia="pl-PL"/>
        </w:rPr>
        <w:drawing>
          <wp:inline distT="0" distB="0" distL="0" distR="0">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sz w:val="20"/>
        </w:rPr>
        <w:t xml:space="preserve"> Panel użytkownika, wiadomości</w:t>
      </w:r>
    </w:p>
    <w:p w:rsidR="000510BA" w:rsidRDefault="000510BA" w:rsidP="00CF159B">
      <w:pPr>
        <w:jc w:val="center"/>
        <w:rPr>
          <w:sz w:val="20"/>
        </w:rPr>
      </w:pPr>
    </w:p>
    <w:p w:rsidR="003C5EE0" w:rsidRDefault="003C5EE0" w:rsidP="00CF159B">
      <w:pPr>
        <w:jc w:val="center"/>
        <w:rPr>
          <w:sz w:val="20"/>
        </w:rPr>
      </w:pPr>
      <w:r>
        <w:rPr>
          <w:noProof/>
          <w:sz w:val="20"/>
          <w:lang w:eastAsia="pl-PL"/>
        </w:rPr>
        <w:drawing>
          <wp:inline distT="0" distB="0" distL="0" distR="0">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8850FF" w:rsidP="003C5EE0">
      <w:pPr>
        <w:jc w:val="center"/>
        <w:rPr>
          <w:sz w:val="20"/>
        </w:rPr>
      </w:pPr>
      <w:r>
        <w:rPr>
          <w:b/>
          <w:sz w:val="20"/>
        </w:rPr>
        <w:t>Rys. 4.33</w:t>
      </w:r>
      <w:r w:rsidR="003C5EE0">
        <w:rPr>
          <w:sz w:val="20"/>
        </w:rPr>
        <w:t xml:space="preserve"> Panel użytkownika, szczegóły zgłoszenia</w:t>
      </w:r>
    </w:p>
    <w:p w:rsidR="003C5EE0" w:rsidRDefault="000F1673" w:rsidP="000F1673">
      <w:pPr>
        <w:jc w:val="center"/>
        <w:rPr>
          <w:sz w:val="20"/>
        </w:rPr>
      </w:pPr>
      <w:r>
        <w:rPr>
          <w:noProof/>
          <w:sz w:val="20"/>
          <w:lang w:eastAsia="pl-PL"/>
        </w:rPr>
        <w:lastRenderedPageBreak/>
        <w:drawing>
          <wp:inline distT="0" distB="0" distL="0" distR="0">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8850FF" w:rsidP="000F1673">
      <w:pPr>
        <w:jc w:val="center"/>
        <w:rPr>
          <w:sz w:val="20"/>
        </w:rPr>
      </w:pPr>
      <w:r>
        <w:rPr>
          <w:b/>
          <w:sz w:val="20"/>
        </w:rPr>
        <w:t>Rys. 4.34</w:t>
      </w:r>
      <w:r w:rsidR="000F1673">
        <w:rPr>
          <w:sz w:val="20"/>
        </w:rPr>
        <w:t xml:space="preserve"> Panel użytkownika, szczegóły zgłoszenia, dodatkowa odpowiedź na zgłoszeni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43" w:name="_Toc30596970"/>
      <w:r w:rsidRPr="00C57843">
        <w:t xml:space="preserve">Działanie </w:t>
      </w:r>
      <w:r w:rsidR="00C9107D" w:rsidRPr="00C57843">
        <w:t>panelu do obsługi sklepu komputerowego</w:t>
      </w:r>
      <w:bookmarkEnd w:id="43"/>
    </w:p>
    <w:p w:rsidR="004A50A2" w:rsidRPr="00591D6D" w:rsidRDefault="004A50A2" w:rsidP="004A50A2">
      <w:pPr>
        <w:pStyle w:val="Tekstpodstawowy"/>
      </w:pPr>
      <w:r w:rsidRPr="00591D6D">
        <w:t>W tym podrozdziale zostanie przedstawiony interfejs graficzny panelu administracyjnego oraz jego najważniejsze funkcje. Strona nie jest dostępna online, dlatego aby zobaczyć jej działanie, należy uruchomić lokalny serwer za pomocą programu XAMPP i następni</w:t>
      </w:r>
      <w:r w:rsidR="00F11A91">
        <w:t>e w </w:t>
      </w:r>
      <w:r w:rsidRPr="00591D6D">
        <w:t xml:space="preserve">przeglądarce internetowej wpisać localhost/panel. Zostaniemy wtedy przekierowani na stronę logowania. </w:t>
      </w:r>
    </w:p>
    <w:p w:rsidR="004A50A2" w:rsidRDefault="004A50A2" w:rsidP="004A50A2">
      <w:pPr>
        <w:pStyle w:val="Tekstpodstawowy"/>
      </w:pPr>
      <w:r w:rsidRPr="00591D6D">
        <w:t xml:space="preserve">Opisywany panel jest napisany z wykorzystaniem </w:t>
      </w:r>
      <w:r w:rsidR="00014E4B">
        <w:t>języków HTML, CSS, PHP, MySQL i </w:t>
      </w:r>
      <w:r w:rsidRPr="00591D6D">
        <w:t>JavaScript. Do jego poprawnego działania, nie jest konieczne instalowanie dodatkowych zewnętrznych wtyczek. Każda przeglądarka jest przystosowana do obsługi tej strony internetowej.</w:t>
      </w:r>
    </w:p>
    <w:p w:rsidR="00E72D9D" w:rsidRDefault="00E72D9D" w:rsidP="00E72D9D">
      <w:pPr>
        <w:pStyle w:val="Nagwek3"/>
      </w:pPr>
      <w:bookmarkStart w:id="44" w:name="_Toc30596971"/>
      <w:r w:rsidRPr="00E72D9D">
        <w:t>Ogólny wygląd i strona główna</w:t>
      </w:r>
      <w:bookmarkEnd w:id="44"/>
    </w:p>
    <w:p w:rsidR="00E72D9D" w:rsidRDefault="00E72D9D" w:rsidP="00E72D9D">
      <w:pPr>
        <w:pStyle w:val="Tekstpodstawowy"/>
        <w:rPr>
          <w:rStyle w:val="TekstpodstawowyZnak"/>
        </w:rPr>
      </w:pPr>
      <w:r w:rsidRPr="00591D6D">
        <w:rPr>
          <w:rStyle w:val="TekstpodstawowyZnak"/>
        </w:rPr>
        <w:t>Panel zaprojektowano tak, aby pracownik mógł szybko znal</w:t>
      </w:r>
      <w:r w:rsidR="00C45980">
        <w:rPr>
          <w:rStyle w:val="TekstpodstawowyZnak"/>
        </w:rPr>
        <w:t>eźć interesującą go funkcję. Na </w:t>
      </w:r>
      <w:r w:rsidRPr="00591D6D">
        <w:rPr>
          <w:rStyle w:val="TekstpodstawowyZnak"/>
        </w:rPr>
        <w:t xml:space="preserve">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w:t>
      </w:r>
      <w:r w:rsidR="006C1866">
        <w:rPr>
          <w:rStyle w:val="TekstpodstawowyZnak"/>
        </w:rPr>
        <w:t>niach, reklamacjach, zwrotach i </w:t>
      </w:r>
      <w:r w:rsidRPr="00591D6D">
        <w:rPr>
          <w:rStyle w:val="TekstpodstawowyZnak"/>
        </w:rPr>
        <w:t>zgłoszeniach. Zmienia się wtedy ich kolor na zielony, a w nawiasie pojawia się liczba takich zdarzeń. Tak samo zachowuje się odnośnik do produktów, który pokazuje ilość p</w:t>
      </w:r>
      <w:r w:rsidR="003B4BB6">
        <w:rPr>
          <w:rStyle w:val="TekstpodstawowyZnak"/>
        </w:rPr>
        <w:t>roduktów z </w:t>
      </w:r>
      <w:r w:rsidRPr="00591D6D">
        <w:rPr>
          <w:rStyle w:val="TekstpodstawowyZnak"/>
        </w:rPr>
        <w:t>niskim stanem magazynowym</w:t>
      </w:r>
      <w:r>
        <w:rPr>
          <w:rStyle w:val="TekstpodstawowyZnak"/>
        </w:rPr>
        <w:t xml:space="preserve"> (poniżej 5-ciu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 xml:space="preserve">35)  jest podsumowaniem działania sklepu. Umieszczono na niej wykres przedstawiający sprzedaż w ciągu ostatnich 30 dni, szybki dostęp do dziesięciu ostatnich zamówień oraz statystyki produktów (5 ostatnio </w:t>
      </w:r>
      <w:r w:rsidRPr="00591D6D">
        <w:rPr>
          <w:rStyle w:val="TekstpodstawowyZnak"/>
        </w:rPr>
        <w:lastRenderedPageBreak/>
        <w:t>dodanych produktów, 5 najczęściej oglądanych produktów, 5 produktów których stan magazynowy jest niski i 5 ostatnio skomentowanych produktów).</w:t>
      </w:r>
    </w:p>
    <w:p w:rsidR="00E72D9D" w:rsidRDefault="00E72D9D" w:rsidP="00E72D9D">
      <w:pPr>
        <w:pStyle w:val="Rysunek"/>
      </w:pPr>
      <w:r>
        <w:rPr>
          <w:noProof/>
          <w:lang w:eastAsia="pl-PL"/>
        </w:rPr>
        <w:drawing>
          <wp:inline distT="0" distB="0" distL="0" distR="0">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E72D9D" w:rsidP="00E72D9D">
      <w:pPr>
        <w:pStyle w:val="PodRysunkiem"/>
      </w:pPr>
      <w:r>
        <w:rPr>
          <w:sz w:val="20"/>
          <w:szCs w:val="20"/>
        </w:rPr>
        <w:t>Rys. 4.35</w:t>
      </w:r>
      <w:r>
        <w:t xml:space="preserve"> </w:t>
      </w:r>
      <w:r w:rsidRPr="00017F6F">
        <w:rPr>
          <w:b w:val="0"/>
          <w:sz w:val="20"/>
          <w:szCs w:val="20"/>
        </w:rPr>
        <w:t>Strona główna</w:t>
      </w:r>
    </w:p>
    <w:p w:rsidR="008B00FC" w:rsidRDefault="008B00FC" w:rsidP="00E72D9D">
      <w:pPr>
        <w:pStyle w:val="Nagwek3"/>
      </w:pPr>
      <w:bookmarkStart w:id="45" w:name="_Toc30596972"/>
      <w:r w:rsidRPr="00C57843">
        <w:t>Obsługa zamówień</w:t>
      </w:r>
      <w:bookmarkEnd w:id="45"/>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6), które mają status </w:t>
      </w:r>
      <w:r w:rsidR="00C75383">
        <w:rPr>
          <w:i/>
        </w:rPr>
        <w:t>W </w:t>
      </w:r>
      <w:r w:rsidRPr="00596F9F">
        <w:rPr>
          <w:i/>
        </w:rPr>
        <w:t>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rsidR="00B70C36">
        <w:t xml:space="preserve"> samego</w:t>
      </w:r>
      <w:r w:rsidRPr="00FA7A7A">
        <w:t>.</w:t>
      </w:r>
      <w:r>
        <w:t xml:space="preserve"> Lista prezentuje podstawowe dane z zamówienia takie jak: status zapłaty, status zamówienia, data złożenia zamówienia, imię i nazwisko zamawiającego, zamawiane</w:t>
      </w:r>
      <w:r w:rsidR="00C75383">
        <w:t xml:space="preserve"> produkty, wartość zamówienia i </w:t>
      </w:r>
      <w:r>
        <w:t xml:space="preserve">sposób dostarczenia. Zamówienia są </w:t>
      </w:r>
      <w:r w:rsidR="00255239">
        <w:t>po</w:t>
      </w:r>
      <w:r>
        <w:t>sortowane od najnowszego do najstarszego.</w:t>
      </w:r>
    </w:p>
    <w:p w:rsidR="004A50A2" w:rsidRDefault="004A50A2" w:rsidP="004A50A2">
      <w:pPr>
        <w:pStyle w:val="Rysunek"/>
      </w:pPr>
      <w:r>
        <w:rPr>
          <w:noProof/>
          <w:lang w:eastAsia="pl-PL"/>
        </w:rPr>
        <w:lastRenderedPageBreak/>
        <w:drawing>
          <wp:inline distT="0" distB="0" distL="0" distR="0">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Pr="00B9075A" w:rsidRDefault="004A50A2" w:rsidP="004A50A2">
      <w:pPr>
        <w:pStyle w:val="PodRysunkiem"/>
        <w:rPr>
          <w:sz w:val="20"/>
          <w:szCs w:val="20"/>
        </w:rPr>
      </w:pPr>
      <w:r w:rsidRPr="00B9075A">
        <w:rPr>
          <w:sz w:val="20"/>
          <w:szCs w:val="20"/>
        </w:rPr>
        <w:t>Rys.</w:t>
      </w:r>
      <w:r>
        <w:rPr>
          <w:sz w:val="20"/>
          <w:szCs w:val="20"/>
        </w:rPr>
        <w:t xml:space="preserve"> 4.36 </w:t>
      </w:r>
      <w:r w:rsidRPr="00B9075A">
        <w:rPr>
          <w:b w:val="0"/>
          <w:sz w:val="20"/>
          <w:szCs w:val="20"/>
        </w:rPr>
        <w:t>Lista</w:t>
      </w:r>
      <w:r>
        <w:rPr>
          <w:b w:val="0"/>
          <w:sz w:val="20"/>
          <w:szCs w:val="20"/>
        </w:rPr>
        <w:t xml:space="preserve"> niezrealizowanych</w:t>
      </w:r>
      <w:r w:rsidRPr="00B9075A">
        <w:rPr>
          <w:b w:val="0"/>
          <w:sz w:val="20"/>
          <w:szCs w:val="20"/>
        </w:rPr>
        <w:t xml:space="preserve"> zamówień</w:t>
      </w:r>
    </w:p>
    <w:p w:rsidR="004A50A2" w:rsidRDefault="004A50A2" w:rsidP="004A50A2">
      <w:pPr>
        <w:pStyle w:val="Tekstpodstawowy"/>
        <w:ind w:firstLine="0"/>
      </w:pPr>
      <w:r>
        <w:t xml:space="preserve">Przycisk </w:t>
      </w:r>
      <w:r w:rsidRPr="00314FF3">
        <w:rPr>
          <w:i/>
        </w:rPr>
        <w:t>Zamówienia zakończone</w:t>
      </w:r>
      <w:r>
        <w:t xml:space="preserve">, znajdujący się w prawym górnym rogu, umożliwia przeglądanie historii zamówień (rys. 4.38). Kliknięcie przycisku </w:t>
      </w:r>
      <w:r w:rsidRPr="0096635F">
        <w:rPr>
          <w:i/>
        </w:rPr>
        <w:t>Edytuj</w:t>
      </w:r>
      <w:r>
        <w:t xml:space="preserve"> powoduje przejście do wybranego zamówienia (rys.4.37) oraz przypisuje je do pracownika. </w:t>
      </w:r>
    </w:p>
    <w:p w:rsidR="004A50A2" w:rsidRDefault="004A50A2" w:rsidP="004A50A2">
      <w:pPr>
        <w:pStyle w:val="Rysunek"/>
      </w:pPr>
      <w:r>
        <w:rPr>
          <w:noProof/>
          <w:lang w:eastAsia="pl-PL"/>
        </w:rPr>
        <w:drawing>
          <wp:inline distT="0" distB="0" distL="0" distR="0">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Pr="00FC0A0E" w:rsidRDefault="004A50A2" w:rsidP="004A50A2">
      <w:pPr>
        <w:pStyle w:val="PodRysunkiem"/>
        <w:rPr>
          <w:b w:val="0"/>
          <w:sz w:val="20"/>
          <w:szCs w:val="20"/>
        </w:rPr>
      </w:pPr>
      <w:r>
        <w:rPr>
          <w:sz w:val="20"/>
          <w:szCs w:val="20"/>
        </w:rPr>
        <w:t xml:space="preserve">Rys. 4.37 </w:t>
      </w:r>
      <w:r>
        <w:rPr>
          <w:b w:val="0"/>
          <w:sz w:val="20"/>
          <w:szCs w:val="20"/>
        </w:rPr>
        <w:t>Zamówienie nr 148</w:t>
      </w:r>
    </w:p>
    <w:p w:rsidR="004A50A2" w:rsidRDefault="00255239" w:rsidP="004A50A2">
      <w:pPr>
        <w:pStyle w:val="Tekstpodstawowy"/>
      </w:pPr>
      <w:r>
        <w:t xml:space="preserve">Na </w:t>
      </w:r>
      <w:r w:rsidR="004A50A2">
        <w:t xml:space="preserve">tym etapie pracownik widzi wszelkie dane podane w czasie składania zamówienia. Część z tych danych </w:t>
      </w:r>
      <w:r>
        <w:t xml:space="preserve">można jeszcze </w:t>
      </w:r>
      <w:r w:rsidR="004A50A2">
        <w:t xml:space="preserve">poprawić jeśli klient się pomylił i to zgłosi. Zmiany opiekuna zamówienia może dokonać tylko administrator. W dolnej części znajduje się lista zamówionych produktów, a w górnym prawym rogu znajduje się status płatności. Przycisk </w:t>
      </w:r>
      <w:r w:rsidR="004A50A2" w:rsidRPr="00121775">
        <w:rPr>
          <w:i/>
        </w:rPr>
        <w:t>Faktura</w:t>
      </w:r>
      <w:r w:rsidR="004A50A2">
        <w:t xml:space="preserve"> służy do </w:t>
      </w:r>
      <w:r w:rsidR="00014D9E">
        <w:t>wy</w:t>
      </w:r>
      <w:r w:rsidR="004A50A2">
        <w:t xml:space="preserve">generowania uzupełnionej faktury VAT w formacie pdf. Jeśli </w:t>
      </w:r>
      <w:r w:rsidR="004A50A2">
        <w:lastRenderedPageBreak/>
        <w:t>zamówienie ma być odebrane osobiście przez klienta</w:t>
      </w:r>
      <w:r w:rsidR="00014D9E">
        <w:t xml:space="preserve"> z opcją płatności przy odbiorze</w:t>
      </w:r>
      <w:r w:rsidR="004A50A2">
        <w:t xml:space="preserve">, pracownik może skompletować zamówione produkty i zmienić status zamówienia na </w:t>
      </w:r>
      <w:r w:rsidR="004A50A2">
        <w:rPr>
          <w:i/>
        </w:rPr>
        <w:t>Zamówienie gotowe do odbioru</w:t>
      </w:r>
      <w:r w:rsidR="004A50A2">
        <w:t xml:space="preserve">. Odebrane zamówienia mają status </w:t>
      </w:r>
      <w:r w:rsidR="004A50A2">
        <w:rPr>
          <w:i/>
        </w:rPr>
        <w:t>Zamówienie zrealizowane</w:t>
      </w:r>
      <w:r w:rsidR="004A50A2">
        <w:t>. W przypadku</w:t>
      </w:r>
      <w:r w:rsidR="00014D9E">
        <w:t>,</w:t>
      </w:r>
      <w:r w:rsidR="004A50A2">
        <w:t xml:space="preserve"> gdy zamówienie ma być dostarczone przez kuriera, pracownik powinien poczekać na zmianę statusu płatności na </w:t>
      </w:r>
      <w:r w:rsidR="004A50A2" w:rsidRPr="00F41856">
        <w:rPr>
          <w:i/>
        </w:rPr>
        <w:t>Zapłacono</w:t>
      </w:r>
      <w:r w:rsidR="004A50A2">
        <w:t xml:space="preserve">. Jeśli przez dłuższy czas klient nie zapłaci za zamówione produkty lub poinformuje sklep o rezygnacji z zamówienia, należy zmienić status na </w:t>
      </w:r>
      <w:r w:rsidR="004A50A2">
        <w:rPr>
          <w:i/>
        </w:rPr>
        <w:t>Zamówienie anulowane</w:t>
      </w:r>
      <w:r w:rsidR="004A50A2">
        <w:t xml:space="preserve">. Gdy zamówienie zostanie opłacone, pracownik może spakować produkty, następnie zaadresować paczkę  i zmienić status zamówienia na </w:t>
      </w:r>
      <w:r w:rsidR="004A50A2">
        <w:rPr>
          <w:i/>
        </w:rPr>
        <w:t>Zamówienie gotowe do wysyłki</w:t>
      </w:r>
      <w:r w:rsidR="004A50A2">
        <w:t xml:space="preserve">. Po odbiorze paczki przez kuriera pracownik powinien uzupełnić dane w wierszach </w:t>
      </w:r>
      <w:r w:rsidR="004A50A2" w:rsidRPr="00F41856">
        <w:rPr>
          <w:i/>
        </w:rPr>
        <w:t>Numer paczki</w:t>
      </w:r>
      <w:r w:rsidR="004A50A2">
        <w:t xml:space="preserve"> i </w:t>
      </w:r>
      <w:r w:rsidR="004A50A2" w:rsidRPr="00F41856">
        <w:rPr>
          <w:i/>
        </w:rPr>
        <w:t>Waga przesyłki</w:t>
      </w:r>
      <w:r w:rsidR="004A50A2">
        <w:t xml:space="preserve"> oraz zmienić status zamówienia na </w:t>
      </w:r>
      <w:r w:rsidR="004A50A2">
        <w:rPr>
          <w:i/>
        </w:rPr>
        <w:t>Zamówienie przekazane dostawcy</w:t>
      </w:r>
      <w:r w:rsidR="004A50A2">
        <w:t>. Dzięki takiej procedurze klient wie</w:t>
      </w:r>
      <w:r w:rsidR="00776444">
        <w:t>,</w:t>
      </w:r>
      <w:r w:rsidR="004A50A2">
        <w:t xml:space="preserve"> co aktualnie dzieje się z jego zamówionym sprzętem. Gdy sklep otrzyma powia</w:t>
      </w:r>
      <w:r w:rsidR="00776444">
        <w:t>domienie od firmy kurierskiej o </w:t>
      </w:r>
      <w:r w:rsidR="004A50A2">
        <w:t xml:space="preserve">dostarczeniu przesyłki, pracownik ostatecznie zmienia status na </w:t>
      </w:r>
      <w:r w:rsidR="004A50A2">
        <w:rPr>
          <w:i/>
        </w:rPr>
        <w:t>Zamówienie zrealizowane</w:t>
      </w:r>
      <w:r w:rsidR="004A50A2">
        <w:t>. Zamówienia o tym statusie nie mogą być</w:t>
      </w:r>
      <w:r w:rsidR="002A54F7">
        <w:t xml:space="preserve"> już</w:t>
      </w:r>
      <w:r w:rsidR="004A50A2">
        <w:t xml:space="preserve"> edytowane i trafiają do historii zamówień.</w:t>
      </w:r>
    </w:p>
    <w:p w:rsidR="004A50A2" w:rsidRDefault="004A50A2" w:rsidP="004A50A2">
      <w:pPr>
        <w:pStyle w:val="Rysunek"/>
      </w:pPr>
      <w:r>
        <w:rPr>
          <w:noProof/>
          <w:lang w:eastAsia="pl-PL"/>
        </w:rPr>
        <w:drawing>
          <wp:inline distT="0" distB="0" distL="0" distR="0">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 xml:space="preserve">Rys. 4.38 </w:t>
      </w:r>
      <w:r>
        <w:rPr>
          <w:b w:val="0"/>
          <w:sz w:val="20"/>
          <w:szCs w:val="20"/>
        </w:rPr>
        <w:t>Historia zamówień</w:t>
      </w:r>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5) przenosi pracownika do konkretnego zamówienia (rys. 4.37). </w:t>
      </w:r>
    </w:p>
    <w:p w:rsidR="008B00FC" w:rsidRDefault="008E4A2B" w:rsidP="00E72D9D">
      <w:pPr>
        <w:pStyle w:val="Nagwek3"/>
      </w:pPr>
      <w:bookmarkStart w:id="46" w:name="_Toc30596973"/>
      <w:r w:rsidRPr="00C57843">
        <w:t>Reklamacje oraz zwroty</w:t>
      </w:r>
      <w:bookmarkEnd w:id="46"/>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39).</w:t>
      </w:r>
    </w:p>
    <w:p w:rsidR="004A50A2" w:rsidRDefault="004A50A2" w:rsidP="004A50A2">
      <w:pPr>
        <w:pStyle w:val="Rysunek"/>
      </w:pPr>
      <w:r>
        <w:rPr>
          <w:noProof/>
          <w:lang w:eastAsia="pl-PL"/>
        </w:rPr>
        <w:lastRenderedPageBreak/>
        <w:drawing>
          <wp:inline distT="0" distB="0" distL="0" distR="0">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39 </w:t>
      </w:r>
      <w:r>
        <w:rPr>
          <w:b w:val="0"/>
          <w:sz w:val="20"/>
          <w:szCs w:val="20"/>
        </w:rPr>
        <w:t>Lista niezrealizowanych reklamacji</w:t>
      </w:r>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xml:space="preserve">, znajdujący się w prawym górnym rogu, umożliwia przeglądanie historii reklamacji (rys. 4.41). Kliknięcie przycisku </w:t>
      </w:r>
      <w:r w:rsidRPr="00170BF4">
        <w:rPr>
          <w:i/>
        </w:rPr>
        <w:t>Edytuj</w:t>
      </w:r>
      <w:r>
        <w:t xml:space="preserve"> powoduje przejście do danej reklamacji (rys. 4.40).</w:t>
      </w:r>
    </w:p>
    <w:p w:rsidR="004A50A2" w:rsidRDefault="00960F31" w:rsidP="004A50A2">
      <w:pPr>
        <w:pStyle w:val="Rysunek"/>
      </w:pPr>
      <w:r>
        <w:rPr>
          <w:noProof/>
          <w:lang w:eastAsia="pl-PL"/>
        </w:rPr>
        <w:drawing>
          <wp:inline distT="0" distB="0" distL="0" distR="0">
            <wp:extent cx="5760085" cy="2620010"/>
            <wp:effectExtent l="0" t="0" r="0" b="0"/>
            <wp:docPr id="77" name="Obraz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262001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0 </w:t>
      </w:r>
      <w:r>
        <w:rPr>
          <w:b w:val="0"/>
          <w:sz w:val="20"/>
          <w:szCs w:val="20"/>
        </w:rPr>
        <w:t>Reklamacja nr 72</w:t>
      </w:r>
    </w:p>
    <w:p w:rsidR="004A50A2" w:rsidRDefault="004A50A2" w:rsidP="004A50A2">
      <w:pPr>
        <w:pStyle w:val="Tekstpodstawowy"/>
      </w:pPr>
      <w:r>
        <w:t>Podstrona daje podgląd na dane, które podał klient podczas zgłaszania reklamacji, dane reklamowanego produktu oraz dane zamówienia</w:t>
      </w:r>
      <w:r w:rsidR="002A54F7">
        <w:t>,</w:t>
      </w:r>
      <w:r>
        <w:t xml:space="preserve"> z którego pochodzi ten produkt. Nowa reklamacja automatycznie dostaje status </w:t>
      </w:r>
      <w:r w:rsidRPr="004C3C67">
        <w:rPr>
          <w:i/>
        </w:rPr>
        <w:t>Sklep czeka na produkt</w:t>
      </w:r>
      <w:r>
        <w:t xml:space="preserve">. Gdy produkt zostanie dostarczony, pracownik uzupełnia pole </w:t>
      </w:r>
      <w:r w:rsidR="00D96D2A">
        <w:rPr>
          <w:i/>
        </w:rPr>
        <w:t>Zawartość paczki</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może </w:t>
      </w:r>
      <w:r w:rsidR="007C334D">
        <w:t xml:space="preserve">odmówić uznania </w:t>
      </w:r>
      <w:r>
        <w:t>reklamacj</w:t>
      </w:r>
      <w:r w:rsidR="007C334D">
        <w:t>i</w:t>
      </w:r>
      <w:r>
        <w:t xml:space="preserve"> (status reklamacji zmieni się </w:t>
      </w:r>
      <w:r>
        <w:lastRenderedPageBreak/>
        <w:t xml:space="preserve">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4A50A2" w:rsidRDefault="004A50A2" w:rsidP="004A50A2">
      <w:pPr>
        <w:pStyle w:val="Rysunek"/>
      </w:pPr>
      <w:r>
        <w:rPr>
          <w:noProof/>
          <w:lang w:eastAsia="pl-PL"/>
        </w:rPr>
        <w:drawing>
          <wp:inline distT="0" distB="0" distL="0" distR="0">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Rys. 4.41</w:t>
      </w:r>
      <w:r>
        <w:rPr>
          <w:b w:val="0"/>
          <w:sz w:val="20"/>
          <w:szCs w:val="20"/>
        </w:rPr>
        <w:t xml:space="preserve"> Historia reklamacji</w:t>
      </w:r>
    </w:p>
    <w:p w:rsidR="004A50A2" w:rsidRDefault="004A50A2" w:rsidP="004A50A2">
      <w:pPr>
        <w:pStyle w:val="Tekstpodstawowy"/>
      </w:pPr>
      <w:r>
        <w:t xml:space="preserve">Obsługa zwrotów wygląda podobnie do obsługi reklamacji. Przycisk Zwroty na pasku menu daje dostęp do listy niezrealizowanych zwrotów (rys. 4.42) wraz z ich podstawowymi danymi (status zwrotu, imię i nazwisko zwracającego, zwracane produkty i ich ilości oraz data zgłoszenia zwrotu). Zwroty są sortowane od najnowszego do najstarszego. </w:t>
      </w:r>
    </w:p>
    <w:p w:rsidR="004A50A2" w:rsidRDefault="004A50A2" w:rsidP="004A50A2">
      <w:pPr>
        <w:pStyle w:val="Rysunek"/>
      </w:pPr>
      <w:r>
        <w:rPr>
          <w:noProof/>
          <w:lang w:eastAsia="pl-PL"/>
        </w:rPr>
        <w:drawing>
          <wp:inline distT="0" distB="0" distL="0" distR="0">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2 </w:t>
      </w:r>
      <w:r>
        <w:rPr>
          <w:b w:val="0"/>
          <w:sz w:val="20"/>
          <w:szCs w:val="20"/>
        </w:rPr>
        <w:t>Lista niezrealizowanych zwrotów</w:t>
      </w:r>
    </w:p>
    <w:p w:rsidR="004A50A2" w:rsidRDefault="004A50A2" w:rsidP="004A50A2">
      <w:pPr>
        <w:pStyle w:val="Tekstpodstawowy"/>
        <w:ind w:firstLine="0"/>
      </w:pPr>
      <w:r>
        <w:t xml:space="preserve">Przycisk </w:t>
      </w:r>
      <w:r>
        <w:rPr>
          <w:i/>
        </w:rPr>
        <w:t>Zwroty</w:t>
      </w:r>
      <w:r w:rsidRPr="00314FF3">
        <w:rPr>
          <w:i/>
        </w:rPr>
        <w:t xml:space="preserve"> zakończone</w:t>
      </w:r>
      <w:r>
        <w:t xml:space="preserve">, znajdujący się w prawym górnym rogu, umożliwia przeglądanie historii zwrotów (rys. 4.44). Kliknięcie przycisku </w:t>
      </w:r>
      <w:r w:rsidRPr="006B166F">
        <w:rPr>
          <w:i/>
        </w:rPr>
        <w:t>Edytuj</w:t>
      </w:r>
      <w:r>
        <w:t xml:space="preserve"> powoduje przejście do danego zwrotu (rys. 4.43).</w:t>
      </w:r>
    </w:p>
    <w:p w:rsidR="004A50A2" w:rsidRDefault="00960F31" w:rsidP="004A50A2">
      <w:pPr>
        <w:pStyle w:val="Rysunek"/>
      </w:pPr>
      <w:r>
        <w:rPr>
          <w:noProof/>
          <w:lang w:eastAsia="pl-PL"/>
        </w:rPr>
        <w:lastRenderedPageBreak/>
        <w:drawing>
          <wp:inline distT="0" distB="0" distL="0" distR="0">
            <wp:extent cx="5760085" cy="3411220"/>
            <wp:effectExtent l="0" t="0" r="0" b="0"/>
            <wp:docPr id="78" name="Obraz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341122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3 </w:t>
      </w:r>
      <w:r>
        <w:rPr>
          <w:b w:val="0"/>
          <w:sz w:val="20"/>
          <w:szCs w:val="20"/>
        </w:rPr>
        <w:t>Zwrot nr 74</w:t>
      </w:r>
    </w:p>
    <w:p w:rsidR="004A50A2" w:rsidRDefault="004A50A2" w:rsidP="004A50A2">
      <w:pPr>
        <w:pStyle w:val="Tekstpodstawowy"/>
      </w:pPr>
      <w:r>
        <w:t>Podstrona daje podgląd na dane, które przesłał zwracający w formularzu zwrotów, listę zwracanych produktów i dane wczytane z zamówienia</w:t>
      </w:r>
      <w:r w:rsidR="0048798D">
        <w:t>,</w:t>
      </w:r>
      <w:r>
        <w:t xml:space="preserve"> z którego pochodzą zwracane produkty. Nowy zwrot automatycznie dostaje status </w:t>
      </w:r>
      <w:r w:rsidRPr="004D11C4">
        <w:rPr>
          <w:i/>
        </w:rPr>
        <w:t>Sklep czeka na produkt</w:t>
      </w:r>
      <w:r>
        <w:t xml:space="preserve">. Gdy produkt zostanie dostarczony, pole </w:t>
      </w:r>
      <w:r w:rsidR="00D96D2A">
        <w:rPr>
          <w:i/>
        </w:rPr>
        <w:t>Zawartość paczki</w:t>
      </w:r>
      <w:r>
        <w:t xml:space="preserve"> jest uzupełniane, a status zmienia się na </w:t>
      </w:r>
      <w:r w:rsidRPr="009E3940">
        <w:rPr>
          <w:i/>
        </w:rPr>
        <w:t>W trakcie realizacji</w:t>
      </w:r>
      <w:r>
        <w:t>. Następnie produkty są sprawdzane</w:t>
      </w:r>
      <w:r w:rsidR="00147428">
        <w:t>,</w:t>
      </w:r>
      <w:r>
        <w:t xml:space="preserve"> czy klient ich nie uszkodził. Jeśli wszystkie są sprawne, zwrot jest akceptowany i pracownik ustawia status na </w:t>
      </w:r>
      <w:r w:rsidRPr="003343D9">
        <w:rPr>
          <w:i/>
        </w:rPr>
        <w:t>Zwrot dokonany</w:t>
      </w:r>
      <w:r>
        <w:t xml:space="preserve">. W przeciwnym wypadku zwrot nie </w:t>
      </w:r>
      <w:r w:rsidR="00147428">
        <w:t>będzie</w:t>
      </w:r>
      <w:r>
        <w:t xml:space="preserve">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A50A2" w:rsidRDefault="004A50A2" w:rsidP="004A50A2">
      <w:pPr>
        <w:pStyle w:val="Rysunek"/>
      </w:pPr>
      <w:r>
        <w:rPr>
          <w:noProof/>
          <w:lang w:eastAsia="pl-PL"/>
        </w:rPr>
        <w:drawing>
          <wp:inline distT="0" distB="0" distL="0" distR="0">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D875D4" w:rsidRDefault="004A50A2" w:rsidP="004A50A2">
      <w:pPr>
        <w:pStyle w:val="PodRysunkiem"/>
        <w:rPr>
          <w:b w:val="0"/>
          <w:sz w:val="20"/>
          <w:szCs w:val="20"/>
        </w:rPr>
      </w:pPr>
      <w:r>
        <w:rPr>
          <w:sz w:val="20"/>
          <w:szCs w:val="20"/>
        </w:rPr>
        <w:t>Rys. 4.44</w:t>
      </w:r>
      <w:r>
        <w:rPr>
          <w:b w:val="0"/>
          <w:sz w:val="20"/>
          <w:szCs w:val="20"/>
        </w:rPr>
        <w:t xml:space="preserve"> Historia zwrotów</w:t>
      </w:r>
    </w:p>
    <w:p w:rsidR="004A50A2" w:rsidRPr="004A50A2" w:rsidRDefault="004A50A2" w:rsidP="004A50A2"/>
    <w:p w:rsidR="008E4A2B" w:rsidRDefault="008E4A2B" w:rsidP="00E72D9D">
      <w:pPr>
        <w:pStyle w:val="Nagwek3"/>
      </w:pPr>
      <w:bookmarkStart w:id="47" w:name="_Toc30596974"/>
      <w:r w:rsidRPr="00C57843">
        <w:lastRenderedPageBreak/>
        <w:t>Dodawanie oraz edytowanie produktów</w:t>
      </w:r>
      <w:bookmarkEnd w:id="47"/>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w:t>
      </w:r>
      <w:r w:rsidR="00223A80">
        <w:t>ę</w:t>
      </w:r>
      <w:r>
        <w:t xml:space="preserve"> produktów, którą chce wyświetlić (rys. 4.45).</w:t>
      </w:r>
    </w:p>
    <w:p w:rsidR="004A50A2" w:rsidRDefault="004A50A2" w:rsidP="004A50A2">
      <w:pPr>
        <w:pStyle w:val="Rysunek"/>
      </w:pPr>
      <w:r>
        <w:rPr>
          <w:noProof/>
          <w:lang w:eastAsia="pl-PL"/>
        </w:rPr>
        <w:drawing>
          <wp:inline distT="0" distB="0" distL="0" distR="0">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Pr="00453010" w:rsidRDefault="004A50A2" w:rsidP="004A50A2">
      <w:pPr>
        <w:pStyle w:val="PodRysunkiem"/>
        <w:rPr>
          <w:b w:val="0"/>
          <w:sz w:val="20"/>
          <w:szCs w:val="20"/>
        </w:rPr>
      </w:pPr>
      <w:r>
        <w:rPr>
          <w:sz w:val="20"/>
          <w:szCs w:val="20"/>
        </w:rPr>
        <w:t>Rys. 4.45</w:t>
      </w:r>
      <w:r>
        <w:rPr>
          <w:b w:val="0"/>
          <w:sz w:val="20"/>
          <w:szCs w:val="20"/>
        </w:rPr>
        <w:t xml:space="preserve"> Lista produktów z kategorii komputery</w:t>
      </w:r>
    </w:p>
    <w:p w:rsidR="004A50A2" w:rsidRDefault="004A50A2" w:rsidP="004A50A2">
      <w:pPr>
        <w:pStyle w:val="Tekstpodstawowy"/>
        <w:ind w:firstLine="0"/>
      </w:pPr>
      <w:r>
        <w:t xml:space="preserve">Po prawej stronie znajduje się zielony przycisk </w:t>
      </w:r>
      <w:r w:rsidRPr="00453010">
        <w:rPr>
          <w:i/>
        </w:rPr>
        <w:t>Nowy produkt</w:t>
      </w:r>
      <w:r>
        <w:t>, który przenosi do formularza dodawania nowego produktu (rys. 4.46).</w:t>
      </w:r>
    </w:p>
    <w:p w:rsidR="004A50A2" w:rsidRDefault="004A50A2" w:rsidP="004A50A2">
      <w:pPr>
        <w:pStyle w:val="Rysunek"/>
      </w:pPr>
      <w:r>
        <w:rPr>
          <w:noProof/>
          <w:lang w:eastAsia="pl-PL"/>
        </w:rPr>
        <w:lastRenderedPageBreak/>
        <w:drawing>
          <wp:inline distT="0" distB="0" distL="0" distR="0">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6</w:t>
      </w:r>
      <w:r>
        <w:rPr>
          <w:b w:val="0"/>
          <w:sz w:val="20"/>
          <w:szCs w:val="20"/>
        </w:rPr>
        <w:t xml:space="preserve"> Pusty formularz nowego produktu</w:t>
      </w:r>
    </w:p>
    <w:p w:rsidR="004A50A2" w:rsidRDefault="004A50A2" w:rsidP="004A50A2">
      <w:pPr>
        <w:pStyle w:val="Tekstpodstawowy"/>
      </w:pPr>
      <w:r w:rsidRPr="001D52B8">
        <w:t>Aby</w:t>
      </w:r>
      <w:r>
        <w:t xml:space="preserve"> dodać nowy produkt, pracownik powinien najpierw wybrać kategori</w:t>
      </w:r>
      <w:r w:rsidR="00223A80">
        <w:t>ę</w:t>
      </w:r>
      <w:r>
        <w:t xml:space="preserve">. Spowoduje to przeładowanie strony i po prawej stronie </w:t>
      </w:r>
      <w:r w:rsidR="00223A80">
        <w:t xml:space="preserve">pojawią się </w:t>
      </w:r>
      <w:r>
        <w:t>dodatkowe pola formularza ze szczegółowymi cechami produktu (rys. 4.47).</w:t>
      </w:r>
    </w:p>
    <w:p w:rsidR="004A50A2" w:rsidRDefault="004A50A2" w:rsidP="004A50A2">
      <w:pPr>
        <w:pStyle w:val="Rysunek"/>
      </w:pPr>
      <w:r>
        <w:rPr>
          <w:noProof/>
          <w:lang w:eastAsia="pl-PL"/>
        </w:rPr>
        <w:lastRenderedPageBreak/>
        <w:drawing>
          <wp:inline distT="0" distB="0" distL="0" distR="0">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7</w:t>
      </w:r>
      <w:r>
        <w:rPr>
          <w:b w:val="0"/>
          <w:sz w:val="20"/>
          <w:szCs w:val="20"/>
        </w:rPr>
        <w:t xml:space="preserve"> Cechy produktu z kategorii laptopy</w:t>
      </w:r>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w:t>
      </w:r>
      <w:r w:rsidR="00E22FCF">
        <w:t xml:space="preserve">już </w:t>
      </w:r>
      <w:r>
        <w:t xml:space="preserve">istniejącego produktu wygląda podobnie. Pracownik z listy produktów (rys. 4.45) wybiera interesujący go produkt i naciska przycisk </w:t>
      </w:r>
      <w:r w:rsidRPr="009C3AB6">
        <w:rPr>
          <w:i/>
        </w:rPr>
        <w:t>Edytuj</w:t>
      </w:r>
      <w:r>
        <w:t>. Załaduje się formularz z danymi wybranego produktu (rys. 4.48).</w:t>
      </w:r>
    </w:p>
    <w:p w:rsidR="004A50A2" w:rsidRDefault="004A50A2" w:rsidP="004A50A2">
      <w:pPr>
        <w:pStyle w:val="Rysunek"/>
      </w:pPr>
      <w:r>
        <w:rPr>
          <w:noProof/>
          <w:lang w:eastAsia="pl-PL"/>
        </w:rPr>
        <w:lastRenderedPageBreak/>
        <w:drawing>
          <wp:inline distT="0" distB="0" distL="0" distR="0">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8</w:t>
      </w:r>
      <w:r>
        <w:rPr>
          <w:b w:val="0"/>
          <w:sz w:val="20"/>
          <w:szCs w:val="20"/>
        </w:rPr>
        <w:t xml:space="preserve"> Edycja produktu na podstawie komputera </w:t>
      </w:r>
      <w:r w:rsidRPr="00687656">
        <w:rPr>
          <w:b w:val="0"/>
          <w:sz w:val="20"/>
          <w:szCs w:val="20"/>
        </w:rPr>
        <w:t>Dell Vostro 3470 i5-8400/8GB</w:t>
      </w:r>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48" w:name="_Toc30596975"/>
      <w:r w:rsidRPr="00C57843">
        <w:t>Inne funkcje panelu administratora</w:t>
      </w:r>
      <w:bookmarkEnd w:id="48"/>
    </w:p>
    <w:p w:rsidR="004A50A2" w:rsidRPr="00892314" w:rsidRDefault="004A50A2" w:rsidP="004A50A2">
      <w:pPr>
        <w:pStyle w:val="Tekstpodstawowy"/>
        <w:ind w:firstLine="0"/>
        <w:rPr>
          <w:rStyle w:val="Pogrubienie"/>
        </w:rPr>
      </w:pPr>
      <w:r w:rsidRPr="00892314">
        <w:rPr>
          <w:rStyle w:val="Pogrubienie"/>
        </w:rPr>
        <w:t>Obsługa dostaw</w:t>
      </w:r>
      <w:r w:rsidR="00E22FCF">
        <w:rPr>
          <w:rStyle w:val="Pogrubienie"/>
        </w:rPr>
        <w:t xml:space="preserve"> do sklepu</w:t>
      </w:r>
      <w:r w:rsidRPr="00892314">
        <w:rPr>
          <w:rStyle w:val="Pogrubienie"/>
        </w:rPr>
        <w:t>.</w:t>
      </w:r>
    </w:p>
    <w:p w:rsidR="004A50A2" w:rsidRDefault="004A50A2" w:rsidP="004A50A2">
      <w:pPr>
        <w:pStyle w:val="Tekstpodstawowy"/>
        <w:rPr>
          <w:rStyle w:val="Pogrubienie"/>
          <w:b w:val="0"/>
          <w:bCs w:val="0"/>
        </w:rPr>
      </w:pPr>
      <w:r>
        <w:rPr>
          <w:rStyle w:val="Pogrubienie"/>
          <w:b w:val="0"/>
          <w:bCs w:val="0"/>
        </w:rPr>
        <w:t xml:space="preserve">Panel umożliwia stworzenie listy produktów, które sklep chce zamówić. Aby dodać produkt do tej listy pracownik, przeglądając listę produktów (rys. 4.45) klika przycisk </w:t>
      </w:r>
      <w:r w:rsidRPr="008907F5">
        <w:rPr>
          <w:rStyle w:val="Pogrubienie"/>
          <w:b w:val="0"/>
          <w:bCs w:val="0"/>
          <w:i/>
        </w:rPr>
        <w:t>Do 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 4.49).</w:t>
      </w:r>
    </w:p>
    <w:p w:rsidR="004A50A2" w:rsidRDefault="004A50A2" w:rsidP="004A50A2">
      <w:pPr>
        <w:pStyle w:val="Rysunek"/>
        <w:rPr>
          <w:rStyle w:val="Pogrubienie"/>
          <w:b w:val="0"/>
          <w:bCs w:val="0"/>
        </w:rPr>
      </w:pPr>
      <w:r>
        <w:rPr>
          <w:noProof/>
          <w:lang w:eastAsia="pl-PL"/>
        </w:rPr>
        <w:drawing>
          <wp:inline distT="0" distB="0" distL="0" distR="0">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9</w:t>
      </w:r>
      <w:r>
        <w:rPr>
          <w:b w:val="0"/>
          <w:sz w:val="20"/>
          <w:szCs w:val="20"/>
        </w:rPr>
        <w:t xml:space="preserve"> Lista dostaw</w:t>
      </w:r>
    </w:p>
    <w:p w:rsidR="004A50A2" w:rsidRDefault="004A50A2" w:rsidP="004A50A2">
      <w:pPr>
        <w:pStyle w:val="Tekstpodstawowy"/>
        <w:ind w:firstLine="0"/>
      </w:pPr>
      <w:r>
        <w:lastRenderedPageBreak/>
        <w:t xml:space="preserve">Podstrona ta wyświetla wszystkie dostawy (niezależnie od ich statusu) w kolejności od najnowszych do najstarszych wraz z podstawowymi informacjami (numer dostawy, data zgłoszenia, dane dostawcy i status). Kliknięcie przycisku </w:t>
      </w:r>
      <w:r w:rsidRPr="0028795E">
        <w:rPr>
          <w:i/>
        </w:rPr>
        <w:t>Nowa dostawa</w:t>
      </w:r>
      <w:r>
        <w:t xml:space="preserve"> przenosi do listy produktów zapisanych do dostawy (rys. 4.50).</w:t>
      </w:r>
    </w:p>
    <w:p w:rsidR="004A50A2" w:rsidRDefault="004A50A2" w:rsidP="004A50A2">
      <w:pPr>
        <w:pStyle w:val="Rysunek"/>
      </w:pPr>
      <w:r>
        <w:rPr>
          <w:noProof/>
          <w:lang w:eastAsia="pl-PL"/>
        </w:rPr>
        <w:drawing>
          <wp:inline distT="0" distB="0" distL="0" distR="0">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0</w:t>
      </w:r>
      <w:r>
        <w:rPr>
          <w:b w:val="0"/>
          <w:sz w:val="20"/>
          <w:szCs w:val="20"/>
        </w:rPr>
        <w:t xml:space="preserve"> Tworzenie nowej dostawy</w:t>
      </w:r>
    </w:p>
    <w:p w:rsidR="004A50A2" w:rsidRDefault="005C7352" w:rsidP="004A50A2">
      <w:pPr>
        <w:pStyle w:val="Tekstpodstawowy"/>
        <w:ind w:firstLine="0"/>
      </w:pPr>
      <w:r>
        <w:t xml:space="preserve">Na </w:t>
      </w:r>
      <w:r w:rsidR="004A50A2">
        <w:t>tym etapie pracownik wybiera z listy dostawcę, u którego będzie zamawiał dostawę (rys. 4.51).</w:t>
      </w:r>
    </w:p>
    <w:p w:rsidR="004A50A2" w:rsidRDefault="004A50A2" w:rsidP="004A50A2">
      <w:pPr>
        <w:pStyle w:val="Rysunek"/>
      </w:pPr>
      <w:r>
        <w:rPr>
          <w:noProof/>
          <w:lang w:eastAsia="pl-PL"/>
        </w:rPr>
        <w:drawing>
          <wp:inline distT="0" distB="0" distL="0" distR="0">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1</w:t>
      </w:r>
      <w:r>
        <w:rPr>
          <w:b w:val="0"/>
          <w:sz w:val="20"/>
          <w:szCs w:val="20"/>
        </w:rPr>
        <w:t xml:space="preserve"> Wybrano dostawcę</w:t>
      </w:r>
    </w:p>
    <w:p w:rsidR="004A50A2" w:rsidRDefault="004A50A2" w:rsidP="004A50A2">
      <w:pPr>
        <w:pStyle w:val="Tekstpodstawowy"/>
        <w:ind w:firstLine="0"/>
      </w:pPr>
      <w:r>
        <w:t>Przed zaakceptowaniem złożenia dostawy można jeszcz</w:t>
      </w:r>
      <w:r w:rsidR="005C7352">
        <w:t>e usuwać produkty z tej listy i </w:t>
      </w:r>
      <w:r>
        <w:t>modyfikować ilość</w:t>
      </w:r>
      <w:r w:rsidR="005C7352">
        <w:t>,</w:t>
      </w:r>
      <w:r>
        <w:t xml:space="preserve">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xml:space="preserve">. Kiedy dostawa dotrze do sklepu, pracownik na stronie listy dostaw (rys. 4.49) klika przycisk Edytuj. Następnie zmienia status dostawy (rys.4.52) na </w:t>
      </w:r>
      <w:r w:rsidRPr="00372483">
        <w:rPr>
          <w:i/>
        </w:rPr>
        <w:t>towary dostarczone</w:t>
      </w:r>
      <w:r>
        <w:t xml:space="preserve"> i sprawdza</w:t>
      </w:r>
      <w:r w:rsidR="00BA7FB9">
        <w:t>,</w:t>
      </w:r>
      <w:r>
        <w:t xml:space="preserve"> czy ilość produktów zgadza się z rzeczywistą ilością, która została dostarczona. Jeśli nie</w:t>
      </w:r>
      <w:r w:rsidR="00BA7FB9">
        <w:t>,</w:t>
      </w:r>
      <w:r>
        <w:t xml:space="preserv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4A50A2" w:rsidRDefault="004A50A2" w:rsidP="004A50A2">
      <w:pPr>
        <w:pStyle w:val="Rysunek"/>
      </w:pPr>
      <w:r>
        <w:rPr>
          <w:noProof/>
          <w:lang w:eastAsia="pl-PL"/>
        </w:rPr>
        <w:drawing>
          <wp:inline distT="0" distB="0" distL="0" distR="0">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2</w:t>
      </w:r>
      <w:r>
        <w:rPr>
          <w:b w:val="0"/>
          <w:sz w:val="20"/>
          <w:szCs w:val="20"/>
        </w:rPr>
        <w:t xml:space="preserve"> Dostarczona dostawa</w:t>
      </w:r>
    </w:p>
    <w:p w:rsidR="004A50A2" w:rsidRDefault="004A50A2" w:rsidP="004A50A2">
      <w:pPr>
        <w:pStyle w:val="Tekstpodstawowy"/>
      </w:pPr>
      <w:r>
        <w:t xml:space="preserve">Gdy dane dostawcy się zmienią lub sklep chce korzystać z dostaw od nowej firmy pracownik na stronie listy dostaw (rys. 4.49) klika przycisk Dostawcy. Wyświetlona zostanie lista wszystkich zapisanych w bazie dostawców (rys. 4.53). </w:t>
      </w:r>
    </w:p>
    <w:p w:rsidR="004A50A2" w:rsidRDefault="004A50A2" w:rsidP="004A50A2">
      <w:pPr>
        <w:pStyle w:val="Rysunek"/>
      </w:pPr>
      <w:r>
        <w:rPr>
          <w:noProof/>
          <w:lang w:eastAsia="pl-PL"/>
        </w:rPr>
        <w:drawing>
          <wp:inline distT="0" distB="0" distL="0" distR="0">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3</w:t>
      </w:r>
      <w:r>
        <w:rPr>
          <w:b w:val="0"/>
          <w:sz w:val="20"/>
          <w:szCs w:val="20"/>
        </w:rPr>
        <w:t xml:space="preserve"> Lista dostawców</w:t>
      </w:r>
    </w:p>
    <w:p w:rsidR="004A50A2" w:rsidRDefault="004A50A2" w:rsidP="004A50A2">
      <w:pPr>
        <w:pStyle w:val="Tekstpodstawowy"/>
        <w:ind w:firstLine="0"/>
      </w:pPr>
      <w:r>
        <w:t xml:space="preserve">Przycisk </w:t>
      </w:r>
      <w:r w:rsidRPr="00DC1B00">
        <w:rPr>
          <w:i/>
        </w:rPr>
        <w:t>Nowy dostawca</w:t>
      </w:r>
      <w:r>
        <w:t xml:space="preserve"> przenosi do formularza (rys. 4.54). Uzupełnienie pól i wciśnięcie przycisku </w:t>
      </w:r>
      <w:r w:rsidRPr="00DC1B00">
        <w:rPr>
          <w:i/>
        </w:rPr>
        <w:t>Zapisz</w:t>
      </w:r>
      <w:r>
        <w:t xml:space="preserve"> dodaje nowego dostawcę do bazy.</w:t>
      </w:r>
    </w:p>
    <w:p w:rsidR="004A50A2" w:rsidRDefault="004A50A2" w:rsidP="004A50A2">
      <w:pPr>
        <w:pStyle w:val="Rysunek"/>
      </w:pPr>
      <w:r>
        <w:rPr>
          <w:noProof/>
          <w:lang w:eastAsia="pl-PL"/>
        </w:rPr>
        <w:lastRenderedPageBreak/>
        <w:drawing>
          <wp:inline distT="0" distB="0" distL="0" distR="0">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4</w:t>
      </w:r>
      <w:r>
        <w:rPr>
          <w:b w:val="0"/>
          <w:sz w:val="20"/>
          <w:szCs w:val="20"/>
        </w:rPr>
        <w:t xml:space="preserve"> Formularz dodawania dostawcy</w:t>
      </w:r>
    </w:p>
    <w:p w:rsidR="004A50A2" w:rsidRDefault="004A50A2" w:rsidP="004A50A2">
      <w:pPr>
        <w:pStyle w:val="Tekstpodstawowy"/>
        <w:ind w:firstLine="0"/>
      </w:pPr>
      <w:r>
        <w:t xml:space="preserve">W przypadku kliknięcia przycisku Edytuj (rys. 4.53), pracownik zobaczy taki sam formularz jak na rys 4.54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 xml:space="preserve">Lista zgłoszeń (rys. 4.55)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nie o potwierdzenie akcji (rys. 4.56). Kliknięcie OK blokuje dany temat i klient już nie może w nim napisać nowej wiadomości. Tematy zablokowane nie wyświetlają się na liście zgłoszeń.</w:t>
      </w:r>
    </w:p>
    <w:p w:rsidR="004A50A2" w:rsidRDefault="004A50A2" w:rsidP="004A50A2">
      <w:pPr>
        <w:pStyle w:val="Rysunek"/>
      </w:pPr>
      <w:r>
        <w:rPr>
          <w:noProof/>
          <w:lang w:eastAsia="pl-PL"/>
        </w:rPr>
        <w:drawing>
          <wp:inline distT="0" distB="0" distL="0" distR="0">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5</w:t>
      </w:r>
      <w:r>
        <w:rPr>
          <w:b w:val="0"/>
          <w:sz w:val="20"/>
          <w:szCs w:val="20"/>
        </w:rPr>
        <w:t xml:space="preserve"> Lista zgłoszeń</w:t>
      </w:r>
    </w:p>
    <w:p w:rsidR="004A50A2" w:rsidRDefault="004A50A2" w:rsidP="004A50A2">
      <w:pPr>
        <w:pStyle w:val="Rysunek"/>
      </w:pPr>
      <w:r>
        <w:rPr>
          <w:noProof/>
          <w:lang w:eastAsia="pl-PL"/>
        </w:rPr>
        <w:lastRenderedPageBreak/>
        <w:drawing>
          <wp:inline distT="0" distB="0" distL="0" distR="0">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Pr="003550ED" w:rsidRDefault="004A50A2" w:rsidP="004A50A2">
      <w:pPr>
        <w:pStyle w:val="PodRysunkiem"/>
        <w:rPr>
          <w:b w:val="0"/>
          <w:sz w:val="20"/>
          <w:szCs w:val="20"/>
        </w:rPr>
      </w:pPr>
      <w:r>
        <w:rPr>
          <w:sz w:val="20"/>
          <w:szCs w:val="20"/>
        </w:rPr>
        <w:t>Rys. 4.56</w:t>
      </w:r>
      <w:r>
        <w:rPr>
          <w:b w:val="0"/>
          <w:sz w:val="20"/>
          <w:szCs w:val="20"/>
        </w:rPr>
        <w:t xml:space="preserve"> Potwierdzenie blokady tematu</w:t>
      </w:r>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w:t>
      </w:r>
      <w:r w:rsidR="00BA7FB9">
        <w:t xml:space="preserve">korespondencję </w:t>
      </w:r>
      <w:r>
        <w:t>(rys. 4.57).</w:t>
      </w:r>
    </w:p>
    <w:p w:rsidR="004A50A2" w:rsidRDefault="004A50A2" w:rsidP="004A50A2">
      <w:pPr>
        <w:pStyle w:val="Rysunek"/>
      </w:pPr>
      <w:r>
        <w:rPr>
          <w:noProof/>
          <w:lang w:eastAsia="pl-PL"/>
        </w:rPr>
        <w:drawing>
          <wp:inline distT="0" distB="0" distL="0" distR="0">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7</w:t>
      </w:r>
      <w:r>
        <w:rPr>
          <w:b w:val="0"/>
          <w:sz w:val="20"/>
          <w:szCs w:val="20"/>
        </w:rPr>
        <w:t xml:space="preserve"> Konwersacja</w:t>
      </w:r>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ostęp do panelu płatności (rys. 4.58),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sidR="00A47DA4">
        <w:rPr>
          <w:rStyle w:val="Pogrubienie"/>
          <w:b w:val="0"/>
          <w:bCs w:val="0"/>
          <w:i/>
        </w:rPr>
        <w:t>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4A50A2" w:rsidRDefault="004A50A2" w:rsidP="004A50A2">
      <w:pPr>
        <w:pStyle w:val="Rysunek"/>
        <w:rPr>
          <w:rStyle w:val="Pogrubienie"/>
          <w:b w:val="0"/>
          <w:bCs w:val="0"/>
        </w:rPr>
      </w:pPr>
      <w:r>
        <w:rPr>
          <w:noProof/>
          <w:lang w:eastAsia="pl-PL"/>
        </w:rPr>
        <w:lastRenderedPageBreak/>
        <w:drawing>
          <wp:inline distT="0" distB="0" distL="0" distR="0">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8</w:t>
      </w:r>
      <w:r>
        <w:rPr>
          <w:b w:val="0"/>
          <w:sz w:val="20"/>
          <w:szCs w:val="20"/>
        </w:rPr>
        <w:t xml:space="preserve"> Panel płatności</w:t>
      </w:r>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59).</w:t>
      </w:r>
    </w:p>
    <w:p w:rsidR="004A50A2" w:rsidRDefault="004A50A2" w:rsidP="004A50A2">
      <w:pPr>
        <w:pStyle w:val="Rysunek"/>
        <w:rPr>
          <w:rStyle w:val="Pogrubienie"/>
          <w:b w:val="0"/>
          <w:bCs w:val="0"/>
        </w:rPr>
      </w:pPr>
      <w:r>
        <w:rPr>
          <w:noProof/>
          <w:lang w:eastAsia="pl-PL"/>
        </w:rPr>
        <w:drawing>
          <wp:inline distT="0" distB="0" distL="0" distR="0">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9</w:t>
      </w:r>
      <w:r>
        <w:rPr>
          <w:b w:val="0"/>
          <w:sz w:val="20"/>
          <w:szCs w:val="20"/>
        </w:rPr>
        <w:t xml:space="preserve"> Lista rabatów</w:t>
      </w:r>
    </w:p>
    <w:p w:rsidR="004A50A2" w:rsidRDefault="004A50A2" w:rsidP="004A50A2">
      <w:pPr>
        <w:pStyle w:val="Tekstpodstawowy"/>
        <w:ind w:firstLine="0"/>
      </w:pPr>
      <w:r>
        <w:t xml:space="preserve">Nowy kod tworzy się za pomocą przycisku </w:t>
      </w:r>
      <w:r w:rsidRPr="0057601D">
        <w:rPr>
          <w:i/>
        </w:rPr>
        <w:t>Nowy kod rabatowy</w:t>
      </w:r>
      <w:r>
        <w:t xml:space="preserve">. Jego kliknięcie wyświetla formularz (rys. 4.60) z polami: </w:t>
      </w:r>
      <w:r w:rsidRPr="008254F9">
        <w:rPr>
          <w:i/>
        </w:rPr>
        <w:t>kod rabatowy</w:t>
      </w:r>
      <w:r>
        <w:t xml:space="preserve">, </w:t>
      </w:r>
      <w:r w:rsidRPr="008254F9">
        <w:rPr>
          <w:i/>
        </w:rPr>
        <w:t>status</w:t>
      </w:r>
      <w:r>
        <w:t xml:space="preserve"> i </w:t>
      </w:r>
      <w:r w:rsidRPr="008254F9">
        <w:rPr>
          <w:i/>
        </w:rPr>
        <w:t>procent</w:t>
      </w:r>
      <w:r w:rsidR="000B3039">
        <w:t>. Uzupełnienie tych pól i </w:t>
      </w:r>
      <w:r>
        <w:t xml:space="preserve">wciśnięcie przycisku </w:t>
      </w:r>
      <w:r w:rsidRPr="008254F9">
        <w:rPr>
          <w:i/>
        </w:rPr>
        <w:t>Zapisz</w:t>
      </w:r>
      <w:r>
        <w:t xml:space="preserve"> doda dane do bazy.</w:t>
      </w:r>
    </w:p>
    <w:p w:rsidR="004A50A2" w:rsidRDefault="004A50A2" w:rsidP="004A50A2">
      <w:pPr>
        <w:pStyle w:val="Rysunek"/>
      </w:pPr>
      <w:r>
        <w:rPr>
          <w:noProof/>
          <w:lang w:eastAsia="pl-PL"/>
        </w:rPr>
        <w:drawing>
          <wp:inline distT="0" distB="0" distL="0" distR="0">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0</w:t>
      </w:r>
      <w:r>
        <w:rPr>
          <w:b w:val="0"/>
          <w:sz w:val="20"/>
          <w:szCs w:val="20"/>
        </w:rPr>
        <w:t xml:space="preserve"> Formularz nowego kodu rabatowego</w:t>
      </w:r>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1) takimi jak: numer, imię i nazwisko, nazwa firmy i adres e-mail. </w:t>
      </w:r>
    </w:p>
    <w:p w:rsidR="004A50A2" w:rsidRDefault="004A50A2" w:rsidP="004A50A2">
      <w:pPr>
        <w:pStyle w:val="Rysunek"/>
        <w:rPr>
          <w:rStyle w:val="Pogrubienie"/>
          <w:b w:val="0"/>
          <w:bCs w:val="0"/>
        </w:rPr>
      </w:pPr>
      <w:r>
        <w:rPr>
          <w:noProof/>
          <w:lang w:eastAsia="pl-PL"/>
        </w:rPr>
        <w:drawing>
          <wp:inline distT="0" distB="0" distL="0" distR="0">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1</w:t>
      </w:r>
      <w:r>
        <w:rPr>
          <w:b w:val="0"/>
          <w:sz w:val="20"/>
          <w:szCs w:val="20"/>
        </w:rPr>
        <w:t xml:space="preserve"> Lista klientów</w:t>
      </w:r>
    </w:p>
    <w:p w:rsidR="004A50A2" w:rsidRDefault="004A50A2" w:rsidP="004A50A2">
      <w:pPr>
        <w:pStyle w:val="Tekstpodstawowy"/>
        <w:ind w:firstLine="0"/>
      </w:pPr>
      <w:r>
        <w:t xml:space="preserve">Więcej informacji można uzyskać klikając odnośnik </w:t>
      </w:r>
      <w:r w:rsidRPr="008254F9">
        <w:rPr>
          <w:i/>
        </w:rPr>
        <w:t>szczegóły i edycja danych</w:t>
      </w:r>
      <w:r>
        <w:t xml:space="preserve">. Zostanie wtedy wyświetlony profil klienta (rys. 4.62),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3). </w:t>
      </w:r>
    </w:p>
    <w:p w:rsidR="004A50A2" w:rsidRDefault="004A50A2" w:rsidP="004A50A2">
      <w:pPr>
        <w:pStyle w:val="Rysunek"/>
      </w:pPr>
      <w:r>
        <w:rPr>
          <w:noProof/>
          <w:lang w:eastAsia="pl-PL"/>
        </w:rPr>
        <w:lastRenderedPageBreak/>
        <w:drawing>
          <wp:inline distT="0" distB="0" distL="0" distR="0">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Pr="000E7D8E" w:rsidRDefault="004A50A2" w:rsidP="004A50A2">
      <w:pPr>
        <w:pStyle w:val="PodRysunkiem"/>
        <w:rPr>
          <w:b w:val="0"/>
          <w:sz w:val="20"/>
          <w:szCs w:val="20"/>
        </w:rPr>
      </w:pPr>
      <w:r>
        <w:rPr>
          <w:sz w:val="20"/>
          <w:szCs w:val="20"/>
        </w:rPr>
        <w:t>Rys. 4.62</w:t>
      </w:r>
      <w:r>
        <w:rPr>
          <w:b w:val="0"/>
          <w:sz w:val="20"/>
          <w:szCs w:val="20"/>
        </w:rPr>
        <w:t xml:space="preserve"> Profil klienta</w:t>
      </w:r>
    </w:p>
    <w:p w:rsidR="004A50A2" w:rsidRDefault="004A50A2" w:rsidP="004A50A2">
      <w:pPr>
        <w:pStyle w:val="Rysunek"/>
      </w:pPr>
      <w:r>
        <w:rPr>
          <w:noProof/>
          <w:lang w:eastAsia="pl-PL"/>
        </w:rPr>
        <w:drawing>
          <wp:inline distT="0" distB="0" distL="0" distR="0">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3</w:t>
      </w:r>
      <w:r>
        <w:rPr>
          <w:b w:val="0"/>
          <w:sz w:val="20"/>
          <w:szCs w:val="20"/>
        </w:rPr>
        <w:t xml:space="preserve"> Historia zamówień klienta nr 57</w:t>
      </w:r>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Konta z uprawnieniami administrator</w:t>
      </w:r>
      <w:r w:rsidR="00C213E1">
        <w:t>a</w:t>
      </w:r>
      <w:r>
        <w:t xml:space="preserve"> mają dostęp do dodawania i edytowania kont pracowników. Do listy pracowników (rys. 4.64) przechodzi się za pomocą przycisku </w:t>
      </w:r>
      <w:r w:rsidRPr="007067A1">
        <w:rPr>
          <w:i/>
        </w:rPr>
        <w:t>Pracownicy</w:t>
      </w:r>
      <w:r>
        <w:t xml:space="preserve">. </w:t>
      </w:r>
    </w:p>
    <w:p w:rsidR="004A50A2" w:rsidRDefault="004A50A2" w:rsidP="004A50A2">
      <w:pPr>
        <w:pStyle w:val="Rysunek"/>
      </w:pPr>
      <w:r>
        <w:rPr>
          <w:noProof/>
          <w:lang w:eastAsia="pl-PL"/>
        </w:rPr>
        <w:lastRenderedPageBreak/>
        <w:drawing>
          <wp:inline distT="0" distB="0" distL="0" distR="0">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4</w:t>
      </w:r>
      <w:r>
        <w:rPr>
          <w:b w:val="0"/>
          <w:sz w:val="20"/>
          <w:szCs w:val="20"/>
        </w:rPr>
        <w:t xml:space="preserve"> Lista pracowników</w:t>
      </w:r>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xml:space="preserve">. Spowoduje to przekierowanie do strony z formularzem (rys 4.65). Po uzupełnieniu pól i wciśnięciu przycisku </w:t>
      </w:r>
      <w:r w:rsidRPr="00DB3EB7">
        <w:rPr>
          <w:i/>
        </w:rPr>
        <w:t>Aktualizuj</w:t>
      </w:r>
      <w:r>
        <w:t xml:space="preserve"> konto zostanie stworzone.</w:t>
      </w:r>
    </w:p>
    <w:p w:rsidR="004A50A2" w:rsidRDefault="004A50A2" w:rsidP="004A50A2">
      <w:pPr>
        <w:pStyle w:val="Rysunek"/>
      </w:pPr>
      <w:r>
        <w:rPr>
          <w:noProof/>
          <w:lang w:eastAsia="pl-PL"/>
        </w:rPr>
        <w:drawing>
          <wp:inline distT="0" distB="0" distL="0" distR="0">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Pr="00AE676A" w:rsidRDefault="004A50A2" w:rsidP="004A50A2">
      <w:pPr>
        <w:pStyle w:val="PodRysunkiem"/>
        <w:rPr>
          <w:b w:val="0"/>
          <w:sz w:val="20"/>
          <w:szCs w:val="20"/>
        </w:rPr>
      </w:pPr>
      <w:r>
        <w:rPr>
          <w:sz w:val="20"/>
          <w:szCs w:val="20"/>
        </w:rPr>
        <w:t>Rys. 4.65</w:t>
      </w:r>
      <w:r>
        <w:rPr>
          <w:b w:val="0"/>
          <w:sz w:val="20"/>
          <w:szCs w:val="20"/>
        </w:rPr>
        <w:t xml:space="preserve"> Formularz dodawania/edytowania konta pracownika</w:t>
      </w:r>
    </w:p>
    <w:p w:rsidR="004A50A2" w:rsidRDefault="004A50A2" w:rsidP="004A50A2">
      <w:pPr>
        <w:pStyle w:val="Tekstpodstawowy"/>
      </w:pPr>
      <w:r>
        <w:t>Jeśli administrator chce zmienić uprawnienia pracownikowi lub zaktualizować jego dane</w:t>
      </w:r>
      <w:r w:rsidR="00C213E1">
        <w:t>,</w:t>
      </w:r>
      <w:r>
        <w:t xml:space="preserve"> to na liście pracowników klika przycisk </w:t>
      </w:r>
      <w:r w:rsidRPr="00DB3EB7">
        <w:rPr>
          <w:i/>
        </w:rPr>
        <w:t>Edytuj</w:t>
      </w:r>
      <w:r>
        <w:t xml:space="preserve">. Wyświetlony zostanie formularz (rys. 4.65)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 xml:space="preserve">W górnej części każdej strony znajduje się pasek z wyszukiwarkami (rys. 4.66). Umożliwia on szybkie znalezienie konkretnego produktu, zamówienia lub klienta. </w:t>
      </w:r>
    </w:p>
    <w:p w:rsidR="004A50A2" w:rsidRDefault="004A50A2" w:rsidP="004A50A2">
      <w:pPr>
        <w:pStyle w:val="Rysunek"/>
      </w:pPr>
      <w:r>
        <w:rPr>
          <w:noProof/>
          <w:lang w:eastAsia="pl-PL"/>
        </w:rPr>
        <w:drawing>
          <wp:inline distT="0" distB="0" distL="0" distR="0">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6</w:t>
      </w:r>
      <w:r>
        <w:rPr>
          <w:b w:val="0"/>
          <w:sz w:val="20"/>
          <w:szCs w:val="20"/>
        </w:rPr>
        <w:t xml:space="preserve"> Wyszukiwarka</w:t>
      </w:r>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lastRenderedPageBreak/>
        <w:t>do zamówień: numer, data lub imię/nazwisko zamawiającego,</w:t>
      </w:r>
    </w:p>
    <w:p w:rsidR="004A50A2" w:rsidRDefault="004A50A2" w:rsidP="004A50A2">
      <w:pPr>
        <w:pStyle w:val="Listapunktowana2"/>
      </w:pPr>
      <w:r>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redmi” zaprezentowano na rys. 4.67.</w:t>
      </w:r>
    </w:p>
    <w:p w:rsidR="004A50A2" w:rsidRDefault="004A50A2" w:rsidP="004A50A2">
      <w:pPr>
        <w:pStyle w:val="Rysunek"/>
      </w:pPr>
      <w:r>
        <w:rPr>
          <w:noProof/>
          <w:lang w:eastAsia="pl-PL"/>
        </w:rPr>
        <w:drawing>
          <wp:inline distT="0" distB="0" distL="0" distR="0">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Pr="000B488C" w:rsidRDefault="004A50A2" w:rsidP="004A50A2">
      <w:pPr>
        <w:pStyle w:val="PodRysunkiem"/>
        <w:rPr>
          <w:b w:val="0"/>
          <w:sz w:val="20"/>
          <w:szCs w:val="20"/>
        </w:rPr>
      </w:pPr>
      <w:r>
        <w:rPr>
          <w:sz w:val="20"/>
          <w:szCs w:val="20"/>
        </w:rPr>
        <w:t>Rys. 4.67</w:t>
      </w:r>
      <w:r>
        <w:rPr>
          <w:b w:val="0"/>
          <w:sz w:val="20"/>
          <w:szCs w:val="20"/>
        </w:rPr>
        <w:t xml:space="preserve"> Przykładowy wynik wyszukiwania</w:t>
      </w:r>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49" w:name="_Toc30596976"/>
      <w:r w:rsidRPr="00C57843">
        <w:rPr>
          <w:color w:val="000000" w:themeColor="text1"/>
        </w:rPr>
        <w:lastRenderedPageBreak/>
        <w:t>Podsumowanie</w:t>
      </w:r>
      <w:bookmarkEnd w:id="49"/>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50" w:name="_Toc30596977"/>
      <w:r w:rsidRPr="00C57843">
        <w:rPr>
          <w:color w:val="000000" w:themeColor="text1"/>
        </w:rPr>
        <w:lastRenderedPageBreak/>
        <w:t>Bibliografia</w:t>
      </w:r>
      <w:bookmarkEnd w:id="50"/>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94"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721D8F" w:rsidP="0085095D">
      <w:pPr>
        <w:pStyle w:val="Bibliografia"/>
        <w:rPr>
          <w:lang w:val="en-US"/>
        </w:rPr>
      </w:pPr>
      <w:hyperlink r:id="rId95"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96"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ilton: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97"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8] Jon Duckett</w:t>
      </w:r>
      <w:r w:rsidRPr="00EC0B49">
        <w:rPr>
          <w:rStyle w:val="Hipercze"/>
          <w:i/>
          <w:color w:val="000000" w:themeColor="text1"/>
          <w:u w:val="none"/>
          <w:lang w:val="en-US"/>
        </w:rPr>
        <w:t xml:space="preserve"> HTML i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98"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99"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100"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Haverbeke Marijn </w:t>
      </w:r>
      <w:r w:rsidRPr="00EC0B49">
        <w:rPr>
          <w:i/>
          <w:lang w:val="en-US"/>
        </w:rPr>
        <w:t xml:space="preserve">Zrozumieć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i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101"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102"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103"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rPr>
          <w:rStyle w:val="Hipercze"/>
        </w:rPr>
      </w:pPr>
      <w:r>
        <w:t xml:space="preserve">[18] Historia SQL </w:t>
      </w:r>
      <w:hyperlink r:id="rId104" w:history="1">
        <w:r>
          <w:rPr>
            <w:rStyle w:val="Hipercze"/>
          </w:rPr>
          <w:t>https://en.wikipedia.org/wiki/SQL</w:t>
        </w:r>
      </w:hyperlink>
    </w:p>
    <w:p w:rsidR="00CB486F" w:rsidRDefault="00CB486F" w:rsidP="0085095D">
      <w:pPr>
        <w:pStyle w:val="Bibliografia"/>
        <w:rPr>
          <w:rStyle w:val="Hipercze"/>
        </w:rPr>
      </w:pPr>
      <w:r w:rsidRPr="00CB486F">
        <w:rPr>
          <w:rStyle w:val="Hipercze"/>
          <w:color w:val="auto"/>
        </w:rPr>
        <w:t>[19] Diagram klas</w:t>
      </w:r>
      <w:r>
        <w:rPr>
          <w:rStyle w:val="Hipercze"/>
        </w:rPr>
        <w:t xml:space="preserve"> </w:t>
      </w:r>
      <w:hyperlink r:id="rId105" w:history="1">
        <w:r>
          <w:rPr>
            <w:rStyle w:val="Hipercze"/>
          </w:rPr>
          <w:t>https://www.michalwolski.pl/diagramy-uml/diagram-klas/</w:t>
        </w:r>
      </w:hyperlink>
    </w:p>
    <w:p w:rsidR="00E52F00" w:rsidRDefault="00E52F00" w:rsidP="00E52F00">
      <w:pPr>
        <w:pStyle w:val="Bibliografia"/>
        <w:rPr>
          <w:rStyle w:val="Hipercze"/>
        </w:rPr>
      </w:pPr>
      <w:r>
        <w:rPr>
          <w:rStyle w:val="Hipercze"/>
          <w:color w:val="auto"/>
        </w:rPr>
        <w:t xml:space="preserve">[20] Cena detaliczna </w:t>
      </w:r>
      <w:hyperlink r:id="rId106" w:history="1">
        <w:r>
          <w:rPr>
            <w:rStyle w:val="Hipercze"/>
          </w:rPr>
          <w:t>https://pl.wikipedia.org/wiki/Cena_detaliczna</w:t>
        </w:r>
      </w:hyperlink>
    </w:p>
    <w:p w:rsidR="004D0373" w:rsidRDefault="004D0373" w:rsidP="00E52F00">
      <w:pPr>
        <w:pStyle w:val="Bibliografia"/>
        <w:rPr>
          <w:rStyle w:val="Hipercze"/>
        </w:rPr>
      </w:pPr>
      <w:r>
        <w:rPr>
          <w:rStyle w:val="Hipercze"/>
          <w:color w:val="auto"/>
        </w:rPr>
        <w:t xml:space="preserve">[21] Błędy w zarządzaniu sklepem </w:t>
      </w:r>
      <w:hyperlink r:id="rId107" w:history="1">
        <w:r>
          <w:rPr>
            <w:rStyle w:val="Hipercze"/>
          </w:rPr>
          <w:t>https://positiveretail.pl/bledy-w-zarzadzaniu-sklepem/</w:t>
        </w:r>
      </w:hyperlink>
    </w:p>
    <w:p w:rsidR="00E52F00" w:rsidRDefault="00E52F00" w:rsidP="0085095D">
      <w:pPr>
        <w:pStyle w:val="Bibliografia"/>
        <w:rPr>
          <w:rStyle w:val="Hipercze"/>
        </w:rPr>
      </w:pPr>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51" w:name="_Toc30596978"/>
      <w:r w:rsidRPr="00C57843">
        <w:rPr>
          <w:color w:val="000000" w:themeColor="text1"/>
        </w:rPr>
        <w:lastRenderedPageBreak/>
        <w:t>Spis tabel</w:t>
      </w:r>
      <w:bookmarkEnd w:id="51"/>
    </w:p>
    <w:p w:rsidR="00C51964" w:rsidRPr="00C57843" w:rsidRDefault="00C51964" w:rsidP="00C51964">
      <w:pPr>
        <w:pStyle w:val="Nagwek1"/>
        <w:numPr>
          <w:ilvl w:val="0"/>
          <w:numId w:val="0"/>
        </w:numPr>
        <w:rPr>
          <w:color w:val="000000" w:themeColor="text1"/>
        </w:rPr>
      </w:pPr>
      <w:bookmarkStart w:id="52" w:name="_Toc30596979"/>
      <w:r w:rsidRPr="00C57843">
        <w:rPr>
          <w:color w:val="000000" w:themeColor="text1"/>
        </w:rPr>
        <w:lastRenderedPageBreak/>
        <w:t>Spis Rysunków</w:t>
      </w:r>
      <w:bookmarkEnd w:id="52"/>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27CD" w:rsidRDefault="007B27CD" w:rsidP="004F0278">
      <w:r>
        <w:separator/>
      </w:r>
    </w:p>
  </w:endnote>
  <w:endnote w:type="continuationSeparator" w:id="0">
    <w:p w:rsidR="007B27CD" w:rsidRDefault="007B27CD"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1D8F" w:rsidRDefault="00721D8F"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Content>
      <w:p w:rsidR="00721D8F" w:rsidRDefault="00721D8F">
        <w:pPr>
          <w:pStyle w:val="Stopka"/>
        </w:pPr>
        <w:r>
          <w:fldChar w:fldCharType="begin"/>
        </w:r>
        <w:r>
          <w:instrText>PAGE   \* MERGEFORMAT</w:instrText>
        </w:r>
        <w:r>
          <w:fldChar w:fldCharType="separate"/>
        </w:r>
        <w:r w:rsidR="00F20891">
          <w:rPr>
            <w:noProof/>
          </w:rPr>
          <w:t>24</w:t>
        </w:r>
        <w:r>
          <w:fldChar w:fldCharType="end"/>
        </w:r>
      </w:p>
    </w:sdtContent>
  </w:sdt>
  <w:p w:rsidR="00721D8F" w:rsidRDefault="00721D8F">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1D8F" w:rsidRDefault="00721D8F" w:rsidP="004F0278">
    <w:pPr>
      <w:pStyle w:val="Stopka"/>
      <w:jc w:val="right"/>
    </w:pPr>
    <w:r>
      <w:fldChar w:fldCharType="begin"/>
    </w:r>
    <w:r>
      <w:instrText xml:space="preserve"> PAGE   \* MERGEFORMAT </w:instrText>
    </w:r>
    <w:r>
      <w:fldChar w:fldCharType="separate"/>
    </w:r>
    <w:r w:rsidR="00F20891">
      <w:rPr>
        <w:noProof/>
      </w:rPr>
      <w:t>2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27CD" w:rsidRDefault="007B27CD" w:rsidP="004F0278">
      <w:r>
        <w:separator/>
      </w:r>
    </w:p>
  </w:footnote>
  <w:footnote w:type="continuationSeparator" w:id="0">
    <w:p w:rsidR="007B27CD" w:rsidRDefault="007B27CD"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4D9E"/>
    <w:rsid w:val="00014E4B"/>
    <w:rsid w:val="00016A7F"/>
    <w:rsid w:val="00017D62"/>
    <w:rsid w:val="00025EC5"/>
    <w:rsid w:val="00026CB4"/>
    <w:rsid w:val="0003420C"/>
    <w:rsid w:val="00034DA6"/>
    <w:rsid w:val="00035A3F"/>
    <w:rsid w:val="00035FB3"/>
    <w:rsid w:val="00043466"/>
    <w:rsid w:val="000445F5"/>
    <w:rsid w:val="00046226"/>
    <w:rsid w:val="00050A1E"/>
    <w:rsid w:val="000510BA"/>
    <w:rsid w:val="00051904"/>
    <w:rsid w:val="0005368E"/>
    <w:rsid w:val="00053CCA"/>
    <w:rsid w:val="00057038"/>
    <w:rsid w:val="00060856"/>
    <w:rsid w:val="000611C4"/>
    <w:rsid w:val="00062849"/>
    <w:rsid w:val="0007150E"/>
    <w:rsid w:val="00071649"/>
    <w:rsid w:val="00072216"/>
    <w:rsid w:val="00073D22"/>
    <w:rsid w:val="00081A5D"/>
    <w:rsid w:val="00083BF8"/>
    <w:rsid w:val="00085875"/>
    <w:rsid w:val="00086CB4"/>
    <w:rsid w:val="0008781A"/>
    <w:rsid w:val="000913D9"/>
    <w:rsid w:val="00091E1F"/>
    <w:rsid w:val="00093262"/>
    <w:rsid w:val="00095504"/>
    <w:rsid w:val="000958C5"/>
    <w:rsid w:val="000A2165"/>
    <w:rsid w:val="000A3A81"/>
    <w:rsid w:val="000B2CDB"/>
    <w:rsid w:val="000B3039"/>
    <w:rsid w:val="000B3A6C"/>
    <w:rsid w:val="000B7527"/>
    <w:rsid w:val="000C10F2"/>
    <w:rsid w:val="000C395E"/>
    <w:rsid w:val="000C53B4"/>
    <w:rsid w:val="000C65C7"/>
    <w:rsid w:val="000C6D08"/>
    <w:rsid w:val="000C780C"/>
    <w:rsid w:val="000D430F"/>
    <w:rsid w:val="000D47C8"/>
    <w:rsid w:val="000D54BB"/>
    <w:rsid w:val="000E08E8"/>
    <w:rsid w:val="000E24AE"/>
    <w:rsid w:val="000E2C63"/>
    <w:rsid w:val="000E4109"/>
    <w:rsid w:val="000E5E08"/>
    <w:rsid w:val="000E799E"/>
    <w:rsid w:val="000F1673"/>
    <w:rsid w:val="000F2DE6"/>
    <w:rsid w:val="000F2DFF"/>
    <w:rsid w:val="000F36E1"/>
    <w:rsid w:val="000F3FEF"/>
    <w:rsid w:val="000F528C"/>
    <w:rsid w:val="000F6DFC"/>
    <w:rsid w:val="000F70DF"/>
    <w:rsid w:val="0010364F"/>
    <w:rsid w:val="00107173"/>
    <w:rsid w:val="00110875"/>
    <w:rsid w:val="00110EFF"/>
    <w:rsid w:val="00115D72"/>
    <w:rsid w:val="00115F28"/>
    <w:rsid w:val="00123908"/>
    <w:rsid w:val="00125C5F"/>
    <w:rsid w:val="001262DA"/>
    <w:rsid w:val="00126423"/>
    <w:rsid w:val="00127039"/>
    <w:rsid w:val="0013222F"/>
    <w:rsid w:val="00135A5C"/>
    <w:rsid w:val="00135EFD"/>
    <w:rsid w:val="001369BD"/>
    <w:rsid w:val="00136BE9"/>
    <w:rsid w:val="0014368B"/>
    <w:rsid w:val="00145C52"/>
    <w:rsid w:val="00146CFA"/>
    <w:rsid w:val="00147428"/>
    <w:rsid w:val="001513FF"/>
    <w:rsid w:val="001518FF"/>
    <w:rsid w:val="0015204B"/>
    <w:rsid w:val="00152B21"/>
    <w:rsid w:val="001530A5"/>
    <w:rsid w:val="001531C2"/>
    <w:rsid w:val="001543F7"/>
    <w:rsid w:val="0015458B"/>
    <w:rsid w:val="00154DAC"/>
    <w:rsid w:val="00156495"/>
    <w:rsid w:val="00161810"/>
    <w:rsid w:val="001664AA"/>
    <w:rsid w:val="00167656"/>
    <w:rsid w:val="00170677"/>
    <w:rsid w:val="0017322F"/>
    <w:rsid w:val="001761EB"/>
    <w:rsid w:val="00180612"/>
    <w:rsid w:val="00181B3D"/>
    <w:rsid w:val="00183840"/>
    <w:rsid w:val="001845DA"/>
    <w:rsid w:val="00187E11"/>
    <w:rsid w:val="0019074C"/>
    <w:rsid w:val="00190A41"/>
    <w:rsid w:val="0019214B"/>
    <w:rsid w:val="001934A6"/>
    <w:rsid w:val="00195F3D"/>
    <w:rsid w:val="001A2789"/>
    <w:rsid w:val="001A526E"/>
    <w:rsid w:val="001A7A8B"/>
    <w:rsid w:val="001B4774"/>
    <w:rsid w:val="001B56C3"/>
    <w:rsid w:val="001B6EB0"/>
    <w:rsid w:val="001C25D9"/>
    <w:rsid w:val="001C5768"/>
    <w:rsid w:val="001C5E4A"/>
    <w:rsid w:val="001D0B58"/>
    <w:rsid w:val="001D18E8"/>
    <w:rsid w:val="001D5363"/>
    <w:rsid w:val="001E0299"/>
    <w:rsid w:val="001E02CE"/>
    <w:rsid w:val="001E2544"/>
    <w:rsid w:val="001E33A5"/>
    <w:rsid w:val="001E3564"/>
    <w:rsid w:val="001E6083"/>
    <w:rsid w:val="001E6814"/>
    <w:rsid w:val="001E79EA"/>
    <w:rsid w:val="001F0FC7"/>
    <w:rsid w:val="001F26FE"/>
    <w:rsid w:val="001F36D6"/>
    <w:rsid w:val="001F6835"/>
    <w:rsid w:val="001F729D"/>
    <w:rsid w:val="00204835"/>
    <w:rsid w:val="0020492B"/>
    <w:rsid w:val="00210B79"/>
    <w:rsid w:val="0021279D"/>
    <w:rsid w:val="002204FD"/>
    <w:rsid w:val="00222572"/>
    <w:rsid w:val="0022275E"/>
    <w:rsid w:val="00222792"/>
    <w:rsid w:val="00223A80"/>
    <w:rsid w:val="0022691B"/>
    <w:rsid w:val="0023637F"/>
    <w:rsid w:val="00240433"/>
    <w:rsid w:val="0024162A"/>
    <w:rsid w:val="00244049"/>
    <w:rsid w:val="00246E97"/>
    <w:rsid w:val="0024758B"/>
    <w:rsid w:val="002547B9"/>
    <w:rsid w:val="00255239"/>
    <w:rsid w:val="0025570F"/>
    <w:rsid w:val="00257F4B"/>
    <w:rsid w:val="002602CB"/>
    <w:rsid w:val="00260B20"/>
    <w:rsid w:val="002635C5"/>
    <w:rsid w:val="002639C7"/>
    <w:rsid w:val="00264A55"/>
    <w:rsid w:val="00286238"/>
    <w:rsid w:val="0028795E"/>
    <w:rsid w:val="002924FB"/>
    <w:rsid w:val="00294A6A"/>
    <w:rsid w:val="0029659D"/>
    <w:rsid w:val="002A198C"/>
    <w:rsid w:val="002A54F7"/>
    <w:rsid w:val="002A5C75"/>
    <w:rsid w:val="002B0BDC"/>
    <w:rsid w:val="002B5D85"/>
    <w:rsid w:val="002B7A6A"/>
    <w:rsid w:val="002C2997"/>
    <w:rsid w:val="002D7FE8"/>
    <w:rsid w:val="002E0A49"/>
    <w:rsid w:val="002E21A3"/>
    <w:rsid w:val="002E33D4"/>
    <w:rsid w:val="002E59A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6342"/>
    <w:rsid w:val="0032729C"/>
    <w:rsid w:val="00333EBB"/>
    <w:rsid w:val="0033712A"/>
    <w:rsid w:val="0033716D"/>
    <w:rsid w:val="00342335"/>
    <w:rsid w:val="00343135"/>
    <w:rsid w:val="00345F7B"/>
    <w:rsid w:val="00350217"/>
    <w:rsid w:val="00350827"/>
    <w:rsid w:val="00353A86"/>
    <w:rsid w:val="0035443C"/>
    <w:rsid w:val="00354B7D"/>
    <w:rsid w:val="00356305"/>
    <w:rsid w:val="0035792C"/>
    <w:rsid w:val="00357943"/>
    <w:rsid w:val="00361C9A"/>
    <w:rsid w:val="0037169D"/>
    <w:rsid w:val="0037440F"/>
    <w:rsid w:val="003761CF"/>
    <w:rsid w:val="0038021A"/>
    <w:rsid w:val="0038116D"/>
    <w:rsid w:val="00382B87"/>
    <w:rsid w:val="00382CE0"/>
    <w:rsid w:val="00385D2B"/>
    <w:rsid w:val="00386E7C"/>
    <w:rsid w:val="00390215"/>
    <w:rsid w:val="00390A64"/>
    <w:rsid w:val="00392A19"/>
    <w:rsid w:val="00394F86"/>
    <w:rsid w:val="00395E4B"/>
    <w:rsid w:val="00396484"/>
    <w:rsid w:val="003A1ADD"/>
    <w:rsid w:val="003A1B10"/>
    <w:rsid w:val="003A1EA2"/>
    <w:rsid w:val="003A3F64"/>
    <w:rsid w:val="003A4D65"/>
    <w:rsid w:val="003A53A9"/>
    <w:rsid w:val="003B020C"/>
    <w:rsid w:val="003B0AEE"/>
    <w:rsid w:val="003B2AA3"/>
    <w:rsid w:val="003B4BB6"/>
    <w:rsid w:val="003C0F6D"/>
    <w:rsid w:val="003C4610"/>
    <w:rsid w:val="003C4E16"/>
    <w:rsid w:val="003C5EE0"/>
    <w:rsid w:val="003C7C12"/>
    <w:rsid w:val="003D0661"/>
    <w:rsid w:val="003D5A81"/>
    <w:rsid w:val="003E0F07"/>
    <w:rsid w:val="003E1A1B"/>
    <w:rsid w:val="003E208E"/>
    <w:rsid w:val="003F37F3"/>
    <w:rsid w:val="003F3FCA"/>
    <w:rsid w:val="003F413B"/>
    <w:rsid w:val="00401243"/>
    <w:rsid w:val="00404E40"/>
    <w:rsid w:val="0040679A"/>
    <w:rsid w:val="00411CB2"/>
    <w:rsid w:val="00412382"/>
    <w:rsid w:val="004129E0"/>
    <w:rsid w:val="00415D78"/>
    <w:rsid w:val="00416D8E"/>
    <w:rsid w:val="00423BC4"/>
    <w:rsid w:val="00426087"/>
    <w:rsid w:val="00432A93"/>
    <w:rsid w:val="00435DFA"/>
    <w:rsid w:val="00436C9D"/>
    <w:rsid w:val="00441158"/>
    <w:rsid w:val="0044278E"/>
    <w:rsid w:val="00442EF4"/>
    <w:rsid w:val="00445E4B"/>
    <w:rsid w:val="004512C2"/>
    <w:rsid w:val="00455C6A"/>
    <w:rsid w:val="00456588"/>
    <w:rsid w:val="00463122"/>
    <w:rsid w:val="00466D10"/>
    <w:rsid w:val="00466DE2"/>
    <w:rsid w:val="00471499"/>
    <w:rsid w:val="0047384A"/>
    <w:rsid w:val="00477F00"/>
    <w:rsid w:val="0048194F"/>
    <w:rsid w:val="0048798D"/>
    <w:rsid w:val="004901D8"/>
    <w:rsid w:val="00492024"/>
    <w:rsid w:val="00493DCA"/>
    <w:rsid w:val="004952EB"/>
    <w:rsid w:val="00495D69"/>
    <w:rsid w:val="004A4928"/>
    <w:rsid w:val="004A50A2"/>
    <w:rsid w:val="004B26CC"/>
    <w:rsid w:val="004B62A5"/>
    <w:rsid w:val="004B7EC2"/>
    <w:rsid w:val="004C54D7"/>
    <w:rsid w:val="004D0373"/>
    <w:rsid w:val="004D4AFC"/>
    <w:rsid w:val="004D743C"/>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42E59"/>
    <w:rsid w:val="005435F2"/>
    <w:rsid w:val="00544A75"/>
    <w:rsid w:val="00544FDD"/>
    <w:rsid w:val="00547145"/>
    <w:rsid w:val="0055026C"/>
    <w:rsid w:val="0055053C"/>
    <w:rsid w:val="0055357E"/>
    <w:rsid w:val="00554FBE"/>
    <w:rsid w:val="00556500"/>
    <w:rsid w:val="005566E8"/>
    <w:rsid w:val="00561617"/>
    <w:rsid w:val="00561C38"/>
    <w:rsid w:val="00561F87"/>
    <w:rsid w:val="00561F9B"/>
    <w:rsid w:val="005620CA"/>
    <w:rsid w:val="00573A3B"/>
    <w:rsid w:val="00576286"/>
    <w:rsid w:val="005774B9"/>
    <w:rsid w:val="0058538A"/>
    <w:rsid w:val="005A0290"/>
    <w:rsid w:val="005A1250"/>
    <w:rsid w:val="005A4951"/>
    <w:rsid w:val="005B0986"/>
    <w:rsid w:val="005B14ED"/>
    <w:rsid w:val="005B51F0"/>
    <w:rsid w:val="005B5493"/>
    <w:rsid w:val="005B58AB"/>
    <w:rsid w:val="005B69A6"/>
    <w:rsid w:val="005C26C4"/>
    <w:rsid w:val="005C56F2"/>
    <w:rsid w:val="005C6F93"/>
    <w:rsid w:val="005C7352"/>
    <w:rsid w:val="005D10C3"/>
    <w:rsid w:val="005D407D"/>
    <w:rsid w:val="005D6E0A"/>
    <w:rsid w:val="005E00D7"/>
    <w:rsid w:val="005E3073"/>
    <w:rsid w:val="005E4244"/>
    <w:rsid w:val="005E4704"/>
    <w:rsid w:val="005E7F31"/>
    <w:rsid w:val="005F2FD5"/>
    <w:rsid w:val="005F515F"/>
    <w:rsid w:val="00601474"/>
    <w:rsid w:val="00602190"/>
    <w:rsid w:val="00605B8F"/>
    <w:rsid w:val="006062B6"/>
    <w:rsid w:val="006072E6"/>
    <w:rsid w:val="006116CB"/>
    <w:rsid w:val="00620B8E"/>
    <w:rsid w:val="006267F6"/>
    <w:rsid w:val="006307A8"/>
    <w:rsid w:val="0063451C"/>
    <w:rsid w:val="00641FFE"/>
    <w:rsid w:val="00642865"/>
    <w:rsid w:val="006520AB"/>
    <w:rsid w:val="006559CC"/>
    <w:rsid w:val="00662871"/>
    <w:rsid w:val="00665048"/>
    <w:rsid w:val="00672DB7"/>
    <w:rsid w:val="00685A28"/>
    <w:rsid w:val="00687832"/>
    <w:rsid w:val="00687C3E"/>
    <w:rsid w:val="00697D19"/>
    <w:rsid w:val="006A3D54"/>
    <w:rsid w:val="006C1866"/>
    <w:rsid w:val="006C395A"/>
    <w:rsid w:val="006C769D"/>
    <w:rsid w:val="006C7B3D"/>
    <w:rsid w:val="006D5758"/>
    <w:rsid w:val="006D749F"/>
    <w:rsid w:val="006E3787"/>
    <w:rsid w:val="006E3FE9"/>
    <w:rsid w:val="006E513F"/>
    <w:rsid w:val="006E7572"/>
    <w:rsid w:val="006F0D3A"/>
    <w:rsid w:val="006F2DA4"/>
    <w:rsid w:val="006F450A"/>
    <w:rsid w:val="006F79A3"/>
    <w:rsid w:val="00701984"/>
    <w:rsid w:val="00703FCD"/>
    <w:rsid w:val="007049F3"/>
    <w:rsid w:val="00704CB2"/>
    <w:rsid w:val="00705700"/>
    <w:rsid w:val="007058C0"/>
    <w:rsid w:val="00707A09"/>
    <w:rsid w:val="0071175A"/>
    <w:rsid w:val="00713945"/>
    <w:rsid w:val="00713952"/>
    <w:rsid w:val="00717E4F"/>
    <w:rsid w:val="00721752"/>
    <w:rsid w:val="00721D8F"/>
    <w:rsid w:val="00722F4E"/>
    <w:rsid w:val="00722FFF"/>
    <w:rsid w:val="0072443D"/>
    <w:rsid w:val="0072756B"/>
    <w:rsid w:val="00730D37"/>
    <w:rsid w:val="0073185C"/>
    <w:rsid w:val="00734CA7"/>
    <w:rsid w:val="00741FB2"/>
    <w:rsid w:val="0074291F"/>
    <w:rsid w:val="00743E1D"/>
    <w:rsid w:val="007460E1"/>
    <w:rsid w:val="0074673A"/>
    <w:rsid w:val="00750AB2"/>
    <w:rsid w:val="00761445"/>
    <w:rsid w:val="00762561"/>
    <w:rsid w:val="00762F2C"/>
    <w:rsid w:val="00765391"/>
    <w:rsid w:val="0076565C"/>
    <w:rsid w:val="00765C12"/>
    <w:rsid w:val="007666FA"/>
    <w:rsid w:val="00775C23"/>
    <w:rsid w:val="00776444"/>
    <w:rsid w:val="00776707"/>
    <w:rsid w:val="00777926"/>
    <w:rsid w:val="00781333"/>
    <w:rsid w:val="007849F3"/>
    <w:rsid w:val="00785127"/>
    <w:rsid w:val="007858F6"/>
    <w:rsid w:val="00791012"/>
    <w:rsid w:val="00793E80"/>
    <w:rsid w:val="007948CC"/>
    <w:rsid w:val="0079787D"/>
    <w:rsid w:val="007A39DF"/>
    <w:rsid w:val="007A3D09"/>
    <w:rsid w:val="007A66EE"/>
    <w:rsid w:val="007B14FA"/>
    <w:rsid w:val="007B27CD"/>
    <w:rsid w:val="007B7940"/>
    <w:rsid w:val="007C0C15"/>
    <w:rsid w:val="007C28C4"/>
    <w:rsid w:val="007C310C"/>
    <w:rsid w:val="007C334D"/>
    <w:rsid w:val="007C5521"/>
    <w:rsid w:val="007C5A9B"/>
    <w:rsid w:val="007C5D4F"/>
    <w:rsid w:val="007C5DD9"/>
    <w:rsid w:val="007C7732"/>
    <w:rsid w:val="007D3505"/>
    <w:rsid w:val="007D48C2"/>
    <w:rsid w:val="007D7DCA"/>
    <w:rsid w:val="007E1F1F"/>
    <w:rsid w:val="007E647C"/>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446A"/>
    <w:rsid w:val="0083462E"/>
    <w:rsid w:val="00835676"/>
    <w:rsid w:val="00836643"/>
    <w:rsid w:val="00837261"/>
    <w:rsid w:val="00837C54"/>
    <w:rsid w:val="008413EA"/>
    <w:rsid w:val="00847A7E"/>
    <w:rsid w:val="0085095D"/>
    <w:rsid w:val="00850E41"/>
    <w:rsid w:val="008523F2"/>
    <w:rsid w:val="0085765D"/>
    <w:rsid w:val="008700BA"/>
    <w:rsid w:val="00872332"/>
    <w:rsid w:val="00872F1A"/>
    <w:rsid w:val="00875844"/>
    <w:rsid w:val="00876892"/>
    <w:rsid w:val="00877CBE"/>
    <w:rsid w:val="00877CE6"/>
    <w:rsid w:val="00880F77"/>
    <w:rsid w:val="00881FE2"/>
    <w:rsid w:val="008833F9"/>
    <w:rsid w:val="008850FF"/>
    <w:rsid w:val="00887086"/>
    <w:rsid w:val="00894F12"/>
    <w:rsid w:val="00896E0C"/>
    <w:rsid w:val="008979D5"/>
    <w:rsid w:val="008A023C"/>
    <w:rsid w:val="008A56D5"/>
    <w:rsid w:val="008A5F85"/>
    <w:rsid w:val="008A79D4"/>
    <w:rsid w:val="008B00FC"/>
    <w:rsid w:val="008B3E57"/>
    <w:rsid w:val="008B48B0"/>
    <w:rsid w:val="008B6033"/>
    <w:rsid w:val="008B7334"/>
    <w:rsid w:val="008C23DF"/>
    <w:rsid w:val="008C7820"/>
    <w:rsid w:val="008D1C90"/>
    <w:rsid w:val="008D1E84"/>
    <w:rsid w:val="008D2FC0"/>
    <w:rsid w:val="008E4A2B"/>
    <w:rsid w:val="008E5BDC"/>
    <w:rsid w:val="008F0B9D"/>
    <w:rsid w:val="008F3FE0"/>
    <w:rsid w:val="008F6525"/>
    <w:rsid w:val="008F6568"/>
    <w:rsid w:val="008F6DEB"/>
    <w:rsid w:val="008F702E"/>
    <w:rsid w:val="008F7364"/>
    <w:rsid w:val="00900AEA"/>
    <w:rsid w:val="009047CC"/>
    <w:rsid w:val="009127E1"/>
    <w:rsid w:val="00913DAD"/>
    <w:rsid w:val="00917754"/>
    <w:rsid w:val="009220DE"/>
    <w:rsid w:val="00922CE8"/>
    <w:rsid w:val="00923337"/>
    <w:rsid w:val="00923479"/>
    <w:rsid w:val="00923536"/>
    <w:rsid w:val="0092409C"/>
    <w:rsid w:val="00926C7E"/>
    <w:rsid w:val="00933B5A"/>
    <w:rsid w:val="00952076"/>
    <w:rsid w:val="00953E01"/>
    <w:rsid w:val="00953EC3"/>
    <w:rsid w:val="00954EE2"/>
    <w:rsid w:val="00956119"/>
    <w:rsid w:val="00956C3B"/>
    <w:rsid w:val="00957886"/>
    <w:rsid w:val="00960F31"/>
    <w:rsid w:val="00961A03"/>
    <w:rsid w:val="00962A73"/>
    <w:rsid w:val="0096792F"/>
    <w:rsid w:val="009711C6"/>
    <w:rsid w:val="009736D0"/>
    <w:rsid w:val="009805EF"/>
    <w:rsid w:val="00984EA2"/>
    <w:rsid w:val="00986E9A"/>
    <w:rsid w:val="00987A0F"/>
    <w:rsid w:val="009949F4"/>
    <w:rsid w:val="00995E4F"/>
    <w:rsid w:val="00996CAF"/>
    <w:rsid w:val="00996FE5"/>
    <w:rsid w:val="009A5FF7"/>
    <w:rsid w:val="009A612D"/>
    <w:rsid w:val="009A7C95"/>
    <w:rsid w:val="009B0A1F"/>
    <w:rsid w:val="009B66A1"/>
    <w:rsid w:val="009C1E66"/>
    <w:rsid w:val="009C26EB"/>
    <w:rsid w:val="009C395A"/>
    <w:rsid w:val="009D05EF"/>
    <w:rsid w:val="009D1852"/>
    <w:rsid w:val="009D1C01"/>
    <w:rsid w:val="009D2A7B"/>
    <w:rsid w:val="009D58EB"/>
    <w:rsid w:val="009D6040"/>
    <w:rsid w:val="009D7AFA"/>
    <w:rsid w:val="009E1D10"/>
    <w:rsid w:val="009E7567"/>
    <w:rsid w:val="009F1E45"/>
    <w:rsid w:val="009F3B00"/>
    <w:rsid w:val="00A01725"/>
    <w:rsid w:val="00A2176A"/>
    <w:rsid w:val="00A220EC"/>
    <w:rsid w:val="00A230C9"/>
    <w:rsid w:val="00A2342C"/>
    <w:rsid w:val="00A25431"/>
    <w:rsid w:val="00A26085"/>
    <w:rsid w:val="00A26A6E"/>
    <w:rsid w:val="00A3642E"/>
    <w:rsid w:val="00A37A5D"/>
    <w:rsid w:val="00A37AB1"/>
    <w:rsid w:val="00A418D1"/>
    <w:rsid w:val="00A43397"/>
    <w:rsid w:val="00A46824"/>
    <w:rsid w:val="00A469A9"/>
    <w:rsid w:val="00A47DA4"/>
    <w:rsid w:val="00A64CED"/>
    <w:rsid w:val="00A71FFF"/>
    <w:rsid w:val="00A72A38"/>
    <w:rsid w:val="00A8453E"/>
    <w:rsid w:val="00A85EC9"/>
    <w:rsid w:val="00A8736C"/>
    <w:rsid w:val="00A9104D"/>
    <w:rsid w:val="00A93E15"/>
    <w:rsid w:val="00A941A9"/>
    <w:rsid w:val="00A95D10"/>
    <w:rsid w:val="00A96E2E"/>
    <w:rsid w:val="00AA273E"/>
    <w:rsid w:val="00AA4C7E"/>
    <w:rsid w:val="00AA51E9"/>
    <w:rsid w:val="00AA55B4"/>
    <w:rsid w:val="00AC1B09"/>
    <w:rsid w:val="00AC5D83"/>
    <w:rsid w:val="00AC6B9D"/>
    <w:rsid w:val="00AC7C75"/>
    <w:rsid w:val="00AD0A2A"/>
    <w:rsid w:val="00AE03E6"/>
    <w:rsid w:val="00AE0D88"/>
    <w:rsid w:val="00AE49EF"/>
    <w:rsid w:val="00AE576E"/>
    <w:rsid w:val="00AF0806"/>
    <w:rsid w:val="00AF0FA3"/>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76F"/>
    <w:rsid w:val="00B35AD7"/>
    <w:rsid w:val="00B36855"/>
    <w:rsid w:val="00B43C4F"/>
    <w:rsid w:val="00B4587B"/>
    <w:rsid w:val="00B47ED7"/>
    <w:rsid w:val="00B54B5B"/>
    <w:rsid w:val="00B55E9E"/>
    <w:rsid w:val="00B61ADB"/>
    <w:rsid w:val="00B62311"/>
    <w:rsid w:val="00B65BA6"/>
    <w:rsid w:val="00B6711B"/>
    <w:rsid w:val="00B67504"/>
    <w:rsid w:val="00B70C36"/>
    <w:rsid w:val="00B73D1E"/>
    <w:rsid w:val="00B755A9"/>
    <w:rsid w:val="00B83223"/>
    <w:rsid w:val="00B83478"/>
    <w:rsid w:val="00B85197"/>
    <w:rsid w:val="00B92778"/>
    <w:rsid w:val="00B93B4B"/>
    <w:rsid w:val="00B95957"/>
    <w:rsid w:val="00BA6B5F"/>
    <w:rsid w:val="00BA7FB9"/>
    <w:rsid w:val="00BB2036"/>
    <w:rsid w:val="00BB64B3"/>
    <w:rsid w:val="00BB6841"/>
    <w:rsid w:val="00BB740E"/>
    <w:rsid w:val="00BC2153"/>
    <w:rsid w:val="00BC3B89"/>
    <w:rsid w:val="00BC41A4"/>
    <w:rsid w:val="00BC572C"/>
    <w:rsid w:val="00BC6FA0"/>
    <w:rsid w:val="00BD0151"/>
    <w:rsid w:val="00BD086F"/>
    <w:rsid w:val="00BD2067"/>
    <w:rsid w:val="00BD62DA"/>
    <w:rsid w:val="00BD7494"/>
    <w:rsid w:val="00BE24F9"/>
    <w:rsid w:val="00BE4897"/>
    <w:rsid w:val="00BF3E6F"/>
    <w:rsid w:val="00BF7A63"/>
    <w:rsid w:val="00C013E3"/>
    <w:rsid w:val="00C01715"/>
    <w:rsid w:val="00C05EC2"/>
    <w:rsid w:val="00C0792D"/>
    <w:rsid w:val="00C11F08"/>
    <w:rsid w:val="00C1284D"/>
    <w:rsid w:val="00C12DAC"/>
    <w:rsid w:val="00C139E3"/>
    <w:rsid w:val="00C14899"/>
    <w:rsid w:val="00C154E4"/>
    <w:rsid w:val="00C16280"/>
    <w:rsid w:val="00C213E1"/>
    <w:rsid w:val="00C2486A"/>
    <w:rsid w:val="00C27036"/>
    <w:rsid w:val="00C27F3F"/>
    <w:rsid w:val="00C3045E"/>
    <w:rsid w:val="00C32769"/>
    <w:rsid w:val="00C42DDA"/>
    <w:rsid w:val="00C44572"/>
    <w:rsid w:val="00C45980"/>
    <w:rsid w:val="00C46DF7"/>
    <w:rsid w:val="00C51964"/>
    <w:rsid w:val="00C52385"/>
    <w:rsid w:val="00C57843"/>
    <w:rsid w:val="00C7012E"/>
    <w:rsid w:val="00C71980"/>
    <w:rsid w:val="00C75383"/>
    <w:rsid w:val="00C761AC"/>
    <w:rsid w:val="00C806D7"/>
    <w:rsid w:val="00C81C07"/>
    <w:rsid w:val="00C832C9"/>
    <w:rsid w:val="00C838F5"/>
    <w:rsid w:val="00C86397"/>
    <w:rsid w:val="00C871C3"/>
    <w:rsid w:val="00C9107D"/>
    <w:rsid w:val="00C9262A"/>
    <w:rsid w:val="00C92F0D"/>
    <w:rsid w:val="00C937D2"/>
    <w:rsid w:val="00C944FA"/>
    <w:rsid w:val="00CA6FA8"/>
    <w:rsid w:val="00CA765D"/>
    <w:rsid w:val="00CB2902"/>
    <w:rsid w:val="00CB3956"/>
    <w:rsid w:val="00CB3CCD"/>
    <w:rsid w:val="00CB486F"/>
    <w:rsid w:val="00CB58C6"/>
    <w:rsid w:val="00CC02BA"/>
    <w:rsid w:val="00CC4BF0"/>
    <w:rsid w:val="00CC4CEF"/>
    <w:rsid w:val="00CC71D3"/>
    <w:rsid w:val="00CD0B26"/>
    <w:rsid w:val="00CD34A1"/>
    <w:rsid w:val="00CD69EB"/>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57C6"/>
    <w:rsid w:val="00D86E5F"/>
    <w:rsid w:val="00D873CB"/>
    <w:rsid w:val="00D96D2A"/>
    <w:rsid w:val="00D97EDE"/>
    <w:rsid w:val="00DA5662"/>
    <w:rsid w:val="00DA5F41"/>
    <w:rsid w:val="00DB35BA"/>
    <w:rsid w:val="00DB3B03"/>
    <w:rsid w:val="00DC0F03"/>
    <w:rsid w:val="00DC4163"/>
    <w:rsid w:val="00DC4C01"/>
    <w:rsid w:val="00DC767A"/>
    <w:rsid w:val="00DC78C8"/>
    <w:rsid w:val="00DD1D5A"/>
    <w:rsid w:val="00DD42CD"/>
    <w:rsid w:val="00DD5789"/>
    <w:rsid w:val="00DE2E1C"/>
    <w:rsid w:val="00DE4AC0"/>
    <w:rsid w:val="00DE5969"/>
    <w:rsid w:val="00DE5EFE"/>
    <w:rsid w:val="00DE6385"/>
    <w:rsid w:val="00DE7B17"/>
    <w:rsid w:val="00DF241D"/>
    <w:rsid w:val="00DF7219"/>
    <w:rsid w:val="00E0028F"/>
    <w:rsid w:val="00E01BD9"/>
    <w:rsid w:val="00E02E5F"/>
    <w:rsid w:val="00E067AE"/>
    <w:rsid w:val="00E10E8B"/>
    <w:rsid w:val="00E12149"/>
    <w:rsid w:val="00E1306D"/>
    <w:rsid w:val="00E15808"/>
    <w:rsid w:val="00E171F4"/>
    <w:rsid w:val="00E1767B"/>
    <w:rsid w:val="00E17B4B"/>
    <w:rsid w:val="00E22FCF"/>
    <w:rsid w:val="00E23E53"/>
    <w:rsid w:val="00E240CE"/>
    <w:rsid w:val="00E25461"/>
    <w:rsid w:val="00E30F1F"/>
    <w:rsid w:val="00E31149"/>
    <w:rsid w:val="00E33C74"/>
    <w:rsid w:val="00E34709"/>
    <w:rsid w:val="00E3521D"/>
    <w:rsid w:val="00E3643E"/>
    <w:rsid w:val="00E40DD2"/>
    <w:rsid w:val="00E41AFA"/>
    <w:rsid w:val="00E43621"/>
    <w:rsid w:val="00E511FC"/>
    <w:rsid w:val="00E522FD"/>
    <w:rsid w:val="00E52F00"/>
    <w:rsid w:val="00E536B2"/>
    <w:rsid w:val="00E54FA8"/>
    <w:rsid w:val="00E56042"/>
    <w:rsid w:val="00E6334E"/>
    <w:rsid w:val="00E678CA"/>
    <w:rsid w:val="00E7051B"/>
    <w:rsid w:val="00E72D9D"/>
    <w:rsid w:val="00E73947"/>
    <w:rsid w:val="00E75525"/>
    <w:rsid w:val="00E820C3"/>
    <w:rsid w:val="00E8413D"/>
    <w:rsid w:val="00E84F16"/>
    <w:rsid w:val="00E85E80"/>
    <w:rsid w:val="00E90D05"/>
    <w:rsid w:val="00E9409A"/>
    <w:rsid w:val="00E94423"/>
    <w:rsid w:val="00E9476B"/>
    <w:rsid w:val="00EA1996"/>
    <w:rsid w:val="00EA53E9"/>
    <w:rsid w:val="00EB1E17"/>
    <w:rsid w:val="00EC0B49"/>
    <w:rsid w:val="00EC1ABE"/>
    <w:rsid w:val="00EC6F23"/>
    <w:rsid w:val="00EC7E67"/>
    <w:rsid w:val="00ED1045"/>
    <w:rsid w:val="00ED3949"/>
    <w:rsid w:val="00ED427A"/>
    <w:rsid w:val="00ED59E3"/>
    <w:rsid w:val="00ED6CD5"/>
    <w:rsid w:val="00ED780C"/>
    <w:rsid w:val="00EE324C"/>
    <w:rsid w:val="00EF0D1F"/>
    <w:rsid w:val="00EF3C01"/>
    <w:rsid w:val="00EF5BC5"/>
    <w:rsid w:val="00F00736"/>
    <w:rsid w:val="00F01308"/>
    <w:rsid w:val="00F02548"/>
    <w:rsid w:val="00F063E9"/>
    <w:rsid w:val="00F07089"/>
    <w:rsid w:val="00F0784E"/>
    <w:rsid w:val="00F113D1"/>
    <w:rsid w:val="00F119B1"/>
    <w:rsid w:val="00F11A91"/>
    <w:rsid w:val="00F17917"/>
    <w:rsid w:val="00F17E61"/>
    <w:rsid w:val="00F20891"/>
    <w:rsid w:val="00F21A02"/>
    <w:rsid w:val="00F227B8"/>
    <w:rsid w:val="00F23036"/>
    <w:rsid w:val="00F23B41"/>
    <w:rsid w:val="00F30082"/>
    <w:rsid w:val="00F30E27"/>
    <w:rsid w:val="00F34860"/>
    <w:rsid w:val="00F35AE6"/>
    <w:rsid w:val="00F4260D"/>
    <w:rsid w:val="00F51006"/>
    <w:rsid w:val="00F54347"/>
    <w:rsid w:val="00F54ABA"/>
    <w:rsid w:val="00F629E7"/>
    <w:rsid w:val="00F67494"/>
    <w:rsid w:val="00F67EED"/>
    <w:rsid w:val="00F70AE7"/>
    <w:rsid w:val="00F7154A"/>
    <w:rsid w:val="00F816A3"/>
    <w:rsid w:val="00F82DA2"/>
    <w:rsid w:val="00F83318"/>
    <w:rsid w:val="00F854CF"/>
    <w:rsid w:val="00F8793F"/>
    <w:rsid w:val="00F9065B"/>
    <w:rsid w:val="00F92F4F"/>
    <w:rsid w:val="00FA07CB"/>
    <w:rsid w:val="00FA0BF2"/>
    <w:rsid w:val="00FA21D2"/>
    <w:rsid w:val="00FA2CE3"/>
    <w:rsid w:val="00FA48D6"/>
    <w:rsid w:val="00FA4B3F"/>
    <w:rsid w:val="00FB2865"/>
    <w:rsid w:val="00FB2955"/>
    <w:rsid w:val="00FC07E1"/>
    <w:rsid w:val="00FC1900"/>
    <w:rsid w:val="00FC1B95"/>
    <w:rsid w:val="00FC20AC"/>
    <w:rsid w:val="00FC569D"/>
    <w:rsid w:val="00FC6248"/>
    <w:rsid w:val="00FC7BA4"/>
    <w:rsid w:val="00FC7D0A"/>
    <w:rsid w:val="00FD3CF7"/>
    <w:rsid w:val="00FD496C"/>
    <w:rsid w:val="00FD4DD3"/>
    <w:rsid w:val="00FD5197"/>
    <w:rsid w:val="00FD7728"/>
    <w:rsid w:val="00FE068D"/>
    <w:rsid w:val="00FE1E7D"/>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5.bin"/><Relationship Id="rId107" Type="http://schemas.openxmlformats.org/officeDocument/2006/relationships/hyperlink" Target="https://positiveretail.pl/bledy-w-zarzadzaniu-sklepem/" TargetMode="Externa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hyperlink" Target="https://tcpdf.org/" TargetMode="Externa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hyperlink" Target="%5b3%5d%20XAMPP%20https://pl.wikipedia.org/wiki/XAMPP" TargetMode="External"/><Relationship Id="rId19" Type="http://schemas.openxmlformats.org/officeDocument/2006/relationships/oleObject" Target="embeddings/oleObject3.bin"/><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hyperlink" Target="https://getbootstrap.com/" TargetMode="External"/><Relationship Id="rId105" Type="http://schemas.openxmlformats.org/officeDocument/2006/relationships/hyperlink" Target="https://www.michalwolski.pl/diagramy-uml/diagram-klas/" TargetMode="Externa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hyperlink" Target="https://www.testin.pl/strony-internetowe-poznaj-historie-jezyka-html/"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hyperlink" Target="https://github.com/PHPMailer/PHPMailer" TargetMode="External"/><Relationship Id="rId108"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yperlink" Target="https://www.apachefriends.org/pl/index.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hyperlink" Target="http://localhost/lepsza/confirmation.php?key=56dbe91f1ed1622a728eeceb626d2b2f27560e90ae0fabc86579b0a408f9a0579da9" TargetMode="External"/><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hyperlink" Target="https://pl.wikipedia.org/wiki/Cena_detaliczna" TargetMode="External"/><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hyperlink" Target="https://mfiles.pl/pl/index.php/Sklep_internetowy" TargetMode="External"/><Relationship Id="rId99" Type="http://schemas.openxmlformats.org/officeDocument/2006/relationships/hyperlink" Target="https://danielpietrasik.pl/historia-css/" TargetMode="External"/><Relationship Id="rId101" Type="http://schemas.openxmlformats.org/officeDocument/2006/relationships/hyperlink" Target="https://w3techs.com/technologies/overview/programming_language"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22.png"/><Relationship Id="rId109" Type="http://schemas.openxmlformats.org/officeDocument/2006/relationships/theme" Target="theme/theme1.xml"/><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hyperlink" Target="http://computersun.pl/php_db/mysql/wiedziec-o-mysql-w_89.html" TargetMode="External"/><Relationship Id="rId104" Type="http://schemas.openxmlformats.org/officeDocument/2006/relationships/hyperlink" Target="https://en.wikipedia.org/wiki/SQL" TargetMode="Externa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14A0C-4CAC-4710-9BCF-3A8E6CCFD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5</TotalTime>
  <Pages>65</Pages>
  <Words>9042</Words>
  <Characters>54252</Characters>
  <Application>Microsoft Office Word</Application>
  <DocSecurity>0</DocSecurity>
  <Lines>452</Lines>
  <Paragraphs>126</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631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755</cp:revision>
  <cp:lastPrinted>2019-12-27T20:31:00Z</cp:lastPrinted>
  <dcterms:created xsi:type="dcterms:W3CDTF">2017-12-17T11:35:00Z</dcterms:created>
  <dcterms:modified xsi:type="dcterms:W3CDTF">2020-01-30T15:26:00Z</dcterms:modified>
</cp:coreProperties>
</file>